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4AE2" w:rsidRDefault="00323CAA" w:rsidP="00323CAA">
      <w:pPr>
        <w:pStyle w:val="Nagwek1"/>
      </w:pPr>
      <w:r>
        <w:t>Wstęp</w:t>
      </w:r>
    </w:p>
    <w:p w:rsidR="00323CAA" w:rsidRDefault="00323CAA" w:rsidP="00323CAA">
      <w:pPr>
        <w:pStyle w:val="Nagwek2"/>
      </w:pPr>
      <w:r>
        <w:t>Wprowadzenie do problemu</w:t>
      </w:r>
    </w:p>
    <w:p w:rsidR="00731810" w:rsidRDefault="00731810" w:rsidP="00731810">
      <w:r>
        <w:t xml:space="preserve">Efektywne zarządzenie rzeczywistym łańcuchem dostaw nieoderwalnie związane jest z szeregiem procesów planowania. </w:t>
      </w:r>
      <w:r w:rsidR="00B62759">
        <w:t>Przed każdym przedsiębiorstwem produkcyjno-dystrybucyjnym  staje zadanie takiego sterowania przypływem materiałów w sieci, by zapewnić możliwie wysoki poziom obsługi klienta przy jednoczesnym minimalizowaniu zapasów oraz kosztów związanych ze składowaniem i transportem materiałów.</w:t>
      </w:r>
      <w:r w:rsidR="00857E7F">
        <w:t xml:space="preserve"> </w:t>
      </w:r>
      <w:r w:rsidR="00ED1FAF">
        <w:t>Są to jedne z wielu wskaźników efektywności (ang. KPI</w:t>
      </w:r>
      <w:r w:rsidR="00ED1FAF">
        <w:rPr>
          <w:rStyle w:val="Odwoanieprzypisudolnego"/>
        </w:rPr>
        <w:footnoteReference w:id="1"/>
      </w:r>
      <w:r w:rsidR="00ED1FAF">
        <w:t xml:space="preserve">), które pozwalają ocenić </w:t>
      </w:r>
      <w:r w:rsidR="00454E96">
        <w:t>to, czy łańcuch dostaw zarządzany jest w sposób zbliżony do optymalnego.</w:t>
      </w:r>
    </w:p>
    <w:p w:rsidR="00E560AF" w:rsidRDefault="00454E96" w:rsidP="00731810">
      <w:r>
        <w:t xml:space="preserve">Ilość danych, które należy przetworzyć </w:t>
      </w:r>
      <w:r w:rsidR="005109FC">
        <w:t xml:space="preserve">i przeanalizować procesie planowania </w:t>
      </w:r>
      <w:r>
        <w:t xml:space="preserve">sprawia, że nieodzowne jest wykorzystywanie </w:t>
      </w:r>
      <w:r w:rsidR="005109FC">
        <w:t xml:space="preserve">zaawansowanych </w:t>
      </w:r>
      <w:r>
        <w:t>systemów k</w:t>
      </w:r>
      <w:r w:rsidR="005109FC">
        <w:t>omputerowych. Praktycznie niemożliwa jest jednak p</w:t>
      </w:r>
      <w:r w:rsidR="00AD29F1">
        <w:t xml:space="preserve">ełna automatyzacja tego procesu. Liczba </w:t>
      </w:r>
      <w:r w:rsidR="00CB6897">
        <w:t>wyjątków występująca ze względu na różnorodność produktów, zróżnicowana struktura łańcuchów dostaw w sieci, a także  dynamika branży FMCG</w:t>
      </w:r>
      <w:r w:rsidR="00CB6897">
        <w:rPr>
          <w:rStyle w:val="Odwoanieprzypisudolnego"/>
        </w:rPr>
        <w:footnoteReference w:id="2"/>
      </w:r>
      <w:r w:rsidR="006F5AA3">
        <w:t xml:space="preserve"> uniem</w:t>
      </w:r>
      <w:r w:rsidR="00E44B4A">
        <w:t>ożliwiają potraktowania problemu</w:t>
      </w:r>
      <w:r w:rsidR="006F5AA3">
        <w:t xml:space="preserve"> dystrybucji jako klasycznego zadania optymalizacyjnego. </w:t>
      </w:r>
    </w:p>
    <w:p w:rsidR="00454E96" w:rsidRDefault="00E560AF" w:rsidP="00731810">
      <w:r>
        <w:t xml:space="preserve">Konieczne staje się zatem rozpoznanie typowych problemów, które pojawić mogę się na ścieżce planowania produkcji i dystrybucji artykułów FMCG, a także wypracowania określonych strategii </w:t>
      </w:r>
      <w:r w:rsidR="007B3B5B">
        <w:t xml:space="preserve">mitygowania ryzyka </w:t>
      </w:r>
      <w:r>
        <w:t xml:space="preserve">możliwych do wdrożenia w środowisku biznesowym. </w:t>
      </w:r>
      <w:r w:rsidR="00C5066C">
        <w:t>Z oczywistych względów nie jest wskazane, aby rozwijać i wypracowywać rozwiązani</w:t>
      </w:r>
      <w:r w:rsidR="0027188C">
        <w:t>a</w:t>
      </w:r>
      <w:r w:rsidR="00C5066C">
        <w:t xml:space="preserve"> takich problemów wyłącznie w sposób praktyczny. Niesie to ze sobą znaczące ryzyko poniesienia strat pieniężnych,  a także obarczone jest koniecznością długiego oczekiwania na rezultaty podjętych decyzji. Z tego powodu a</w:t>
      </w:r>
      <w:r w:rsidR="007B3B5B">
        <w:t xml:space="preserve">utor niniejszej pracy zdecydował się na wykorzystanie symulacji komputerowej jako narzędzia do </w:t>
      </w:r>
      <w:r w:rsidR="00EF5655">
        <w:t>badań.</w:t>
      </w:r>
      <w:r w:rsidR="0027188C">
        <w:t xml:space="preserve"> Wiąże się to również z szeregiem innych korzyści – możliwości modelowania i odwzorowania dowolnych łańcuchów dostaw, czy przeprowadzania wielokrotnych testów i badania wrażliwości systemu na zmiany parametrów jego poszczególnych ogniw.</w:t>
      </w:r>
    </w:p>
    <w:p w:rsidR="00EF5655" w:rsidRPr="00731810" w:rsidRDefault="0027188C" w:rsidP="00041FD8">
      <w:r>
        <w:t>Jakość wyników symulacji komputerowej jest jednak silnie zależna od zaimplementowanego w niej modelu i jego zbieżności z rzeczywistością.</w:t>
      </w:r>
      <w:r w:rsidR="0097206E">
        <w:t xml:space="preserve"> Aby pozostać możliwie blisko realiów biznesowych w pracy wykorzystane zostaną dane historyczne rzeczywistego przedsiębiorstwa X  funkcjonującego w branż</w:t>
      </w:r>
      <w:r w:rsidR="00041FD8">
        <w:t xml:space="preserve">y FMCG. Składać się na nie będą </w:t>
      </w:r>
      <w:r w:rsidR="0097206E">
        <w:t xml:space="preserve">dane </w:t>
      </w:r>
      <w:r w:rsidR="00041FD8">
        <w:t xml:space="preserve">dotyczące </w:t>
      </w:r>
      <w:r w:rsidR="0097206E">
        <w:t>popytu i sprzedaży</w:t>
      </w:r>
      <w:r w:rsidR="00041FD8">
        <w:t>, struktura łańcuchów dostaw, a także ograniczenia związane z wytwarzaniem poszczególnych produktów.</w:t>
      </w:r>
    </w:p>
    <w:p w:rsidR="00323CAA" w:rsidRDefault="00323CAA" w:rsidP="00323CAA">
      <w:pPr>
        <w:pStyle w:val="Nagwek2"/>
      </w:pPr>
      <w:r>
        <w:lastRenderedPageBreak/>
        <w:t>Przegląd literatury</w:t>
      </w:r>
    </w:p>
    <w:p w:rsidR="00A9495D" w:rsidRDefault="00A9495D" w:rsidP="00A9495D">
      <w:r>
        <w:t xml:space="preserve">Problem modelowania łańcucha dostaw oraz badania przepływu materiałów w sieci nie jest nowy. Powstało wiele publikacji wpisujących się w </w:t>
      </w:r>
      <w:r w:rsidR="005C3EAE">
        <w:t xml:space="preserve">tę </w:t>
      </w:r>
      <w:r w:rsidR="003618CF">
        <w:t>tematykę</w:t>
      </w:r>
      <w:r w:rsidR="004825BB">
        <w:t>, jednak żad</w:t>
      </w:r>
      <w:r w:rsidR="003618CF">
        <w:t xml:space="preserve">na z nich </w:t>
      </w:r>
      <w:r w:rsidR="004825BB">
        <w:t>nie wyczerpuje dostatecznie tematu wykorzystywania symulacji komputerowej  w celu odnalezienia dobrych praktyk w zarządzaniu łańcuchem dostaw. Co więcej</w:t>
      </w:r>
      <w:r w:rsidR="00ED0AA6">
        <w:t>,</w:t>
      </w:r>
      <w:r w:rsidR="004825BB">
        <w:t xml:space="preserve"> w publikacjach można zaobserwować pewną polaryzację. Pierwsza grupa prac to te skupione wokół tworzenia jak najdokładniejszych modeli matematycznych łańcucha dostaw, które pozbawione są kontekstu biznesowego.  Przeciwnym biegunem są zaś publikacje </w:t>
      </w:r>
      <w:r w:rsidR="00831282">
        <w:t>magazynów branżowych, kładące akcent przede wszystkim na aspekty biznesowe, które dowodzą słuszności stawianych w nich tez poprzez odwołania d</w:t>
      </w:r>
      <w:r w:rsidR="006A5E74">
        <w:t>o rzeczywistych przedsiębiorstw i</w:t>
      </w:r>
      <w:r w:rsidR="00831282">
        <w:t xml:space="preserve"> wdrożonych w nich rozwiązań oraz efektu ich implementacji.</w:t>
      </w:r>
    </w:p>
    <w:p w:rsidR="00831282" w:rsidRDefault="00831282" w:rsidP="00A9495D">
      <w:r w:rsidRPr="00785265">
        <w:rPr>
          <w:i/>
        </w:rPr>
        <w:t xml:space="preserve">Modeling Suppy Chain Dynamics: A Multiagent Approach </w:t>
      </w:r>
      <w:sdt>
        <w:sdtPr>
          <w:rPr>
            <w:i/>
            <w:lang w:val="en-US"/>
          </w:rPr>
          <w:id w:val="698437767"/>
          <w:citation/>
        </w:sdtPr>
        <w:sdtContent>
          <w:r w:rsidR="00803CB5">
            <w:rPr>
              <w:i/>
              <w:lang w:val="en-US"/>
            </w:rPr>
            <w:fldChar w:fldCharType="begin"/>
          </w:r>
          <w:r w:rsidR="00803CB5" w:rsidRPr="00785265">
            <w:rPr>
              <w:i/>
            </w:rPr>
            <w:instrText xml:space="preserve"> CITATION Swa98 \l 1045 </w:instrText>
          </w:r>
          <w:r w:rsidR="00803CB5">
            <w:rPr>
              <w:i/>
              <w:lang w:val="en-US"/>
            </w:rPr>
            <w:fldChar w:fldCharType="separate"/>
          </w:r>
          <w:r w:rsidR="00803CB5" w:rsidRPr="00785265">
            <w:rPr>
              <w:noProof/>
            </w:rPr>
            <w:t>(Swaminathan, Smith i Sadeh, 1998)</w:t>
          </w:r>
          <w:r w:rsidR="00803CB5">
            <w:rPr>
              <w:i/>
              <w:lang w:val="en-US"/>
            </w:rPr>
            <w:fldChar w:fldCharType="end"/>
          </w:r>
        </w:sdtContent>
      </w:sdt>
      <w:r w:rsidR="00785265" w:rsidRPr="00785265">
        <w:t xml:space="preserve"> opisuje </w:t>
      </w:r>
      <w:r w:rsidR="00785265">
        <w:t>podstawy tworzenia modeli łańcucha dostaw w oparciu elementy dwóch klas – strukturalnej (odzwierciedlające</w:t>
      </w:r>
      <w:r w:rsidR="006A5E74">
        <w:t>j</w:t>
      </w:r>
      <w:r w:rsidR="00785265">
        <w:t xml:space="preserve"> ogniwa łańcucha)  i kontrolnej</w:t>
      </w:r>
      <w:r w:rsidR="006A5E74">
        <w:t xml:space="preserve"> (reprezentującej przepływ popytu, materiałów i informacji)</w:t>
      </w:r>
      <w:r w:rsidR="00785265">
        <w:t>.</w:t>
      </w:r>
      <w:r w:rsidR="006A5E74">
        <w:t xml:space="preserve"> O ile publikacja stanowi dobry punkt wyjściowy dla tworzenia symulacji w oparciu o system wieloagentowy, nie dostarcza przykładów ani propozycji implementacji, zaś sam problem omówiono </w:t>
      </w:r>
      <w:r w:rsidR="000E182E">
        <w:t>pozbawiając go jakiegokolwiek podłoża biznesowego. Pozycja ta nie wyczerpuje zatem postawionego w rozdziale 1.1 problemu.</w:t>
      </w:r>
    </w:p>
    <w:p w:rsidR="000E182E" w:rsidRDefault="005261E1" w:rsidP="005261E1">
      <w:r w:rsidRPr="005261E1">
        <w:rPr>
          <w:i/>
        </w:rPr>
        <w:t>A multi-agent system for chemical supply chain simulation and management support</w:t>
      </w:r>
      <w:r w:rsidRPr="005261E1">
        <w:t xml:space="preserve"> </w:t>
      </w:r>
      <w:sdt>
        <w:sdtPr>
          <w:rPr>
            <w:lang w:val="en-US"/>
          </w:rPr>
          <w:id w:val="1741297152"/>
          <w:citation/>
        </w:sdtPr>
        <w:sdtContent>
          <w:r>
            <w:rPr>
              <w:lang w:val="en-US"/>
            </w:rPr>
            <w:fldChar w:fldCharType="begin"/>
          </w:r>
          <w:r w:rsidRPr="005261E1">
            <w:instrText xml:space="preserve"> CITATION Gar02 \l 1045 </w:instrText>
          </w:r>
          <w:r>
            <w:rPr>
              <w:lang w:val="en-US"/>
            </w:rPr>
            <w:fldChar w:fldCharType="separate"/>
          </w:r>
          <w:r w:rsidRPr="005261E1">
            <w:rPr>
              <w:noProof/>
            </w:rPr>
            <w:t>(Garcıa-Flores i Wang, 2002)</w:t>
          </w:r>
          <w:r>
            <w:rPr>
              <w:lang w:val="en-US"/>
            </w:rPr>
            <w:fldChar w:fldCharType="end"/>
          </w:r>
        </w:sdtContent>
      </w:sdt>
      <w:r w:rsidRPr="005261E1">
        <w:t xml:space="preserve"> jest kolejną pozycją, która traktuje o modelowaniu łańcucha dostaw z wykorzystaniem MAS</w:t>
      </w:r>
      <w:r>
        <w:rPr>
          <w:rStyle w:val="Odwoanieprzypisudolnego"/>
        </w:rPr>
        <w:footnoteReference w:id="3"/>
      </w:r>
      <w:r w:rsidR="003C3013">
        <w:t xml:space="preserve"> w oparciu o protokół komunikacyjny </w:t>
      </w:r>
      <w:r w:rsidR="003C3013" w:rsidRPr="003C3013">
        <w:t>KQML</w:t>
      </w:r>
      <w:r w:rsidR="003C3013">
        <w:rPr>
          <w:rStyle w:val="Odwoanieprzypisudolnego"/>
        </w:rPr>
        <w:footnoteReference w:id="4"/>
      </w:r>
      <w:r w:rsidRPr="005261E1">
        <w:t>.</w:t>
      </w:r>
      <w:r>
        <w:t xml:space="preserve"> </w:t>
      </w:r>
      <w:r w:rsidRPr="005261E1">
        <w:t xml:space="preserve"> </w:t>
      </w:r>
      <w:r w:rsidR="003C3013">
        <w:t xml:space="preserve">Choć omawiany jest tutaj problem dystrybucji artykułów chemicznych, wszelkie poczynione wnioski wspólne będą dla wszystkich łańcuchów dostaw, </w:t>
      </w:r>
      <w:r w:rsidR="00F47821">
        <w:t xml:space="preserve">które charakteryzują się długim czasem </w:t>
      </w:r>
      <w:r w:rsidR="003C3013">
        <w:t xml:space="preserve">reakcji na bodziec oraz </w:t>
      </w:r>
      <w:r w:rsidR="00F47821">
        <w:t>koniecznością produkcji pojedynczej partii o wysokim wolumenie. Zawężenie dziedziny pracy niesie ze sobą jednak korzyść w postaci silnego oparcia o konkretny proces produkcyjny (technologiczny) w firmie o określonej i rzeczywistej strukturze. Dodatkowym atutem publikacji są również przykłady implementacji pomiędzy agentami z wykorzystaniem języka KQML. Praca wpisuje się więc mocno w postawiony w pracy problem, jednak poprzestaje na zagadnieniu tworzenia symulacji. Autorzy nie wykorzystują tworzonego modelu w celu wskazania i analizy konkretnych strategii zarządzania przepływem materiałów w sieci.</w:t>
      </w:r>
    </w:p>
    <w:p w:rsidR="0041462E" w:rsidRDefault="00D01D04" w:rsidP="005261E1">
      <w:r w:rsidRPr="004F30BE">
        <w:rPr>
          <w:i/>
        </w:rPr>
        <w:lastRenderedPageBreak/>
        <w:t>Supply chain simulation - a tool for education, enhancement and endeavor</w:t>
      </w:r>
      <w:r w:rsidRPr="004F30BE">
        <w:t xml:space="preserve"> </w:t>
      </w:r>
      <w:sdt>
        <w:sdtPr>
          <w:rPr>
            <w:lang w:val="en-US"/>
          </w:rPr>
          <w:id w:val="-862049620"/>
          <w:citation/>
        </w:sdtPr>
        <w:sdtContent>
          <w:r>
            <w:rPr>
              <w:lang w:val="en-US"/>
            </w:rPr>
            <w:fldChar w:fldCharType="begin"/>
          </w:r>
          <w:r w:rsidRPr="004F30BE">
            <w:instrText xml:space="preserve"> CITATION Hol02 \l 1045 </w:instrText>
          </w:r>
          <w:r>
            <w:rPr>
              <w:lang w:val="en-US"/>
            </w:rPr>
            <w:fldChar w:fldCharType="separate"/>
          </w:r>
          <w:r w:rsidRPr="004F30BE">
            <w:rPr>
              <w:noProof/>
            </w:rPr>
            <w:t>(Holweg i Bicheno, 2002)</w:t>
          </w:r>
          <w:r>
            <w:rPr>
              <w:lang w:val="en-US"/>
            </w:rPr>
            <w:fldChar w:fldCharType="end"/>
          </w:r>
        </w:sdtContent>
      </w:sdt>
      <w:r w:rsidRPr="004F30BE">
        <w:t xml:space="preserve"> jest publikacją, która w oparciu o  Lean Leap Logistics Game</w:t>
      </w:r>
      <w:r w:rsidR="004F30BE" w:rsidRPr="004F30BE">
        <w:t xml:space="preserve"> dowodzi tezy, jako że wykorzystanie symulacji komputerowej do analizy </w:t>
      </w:r>
      <w:r w:rsidR="004F30BE">
        <w:t xml:space="preserve">modelu rzeczywistego przedsiębiorstwa może przynieść realne zyski. W pracy zaprezentowany i omówiony został spadek zapasów przedsiębiorstwa, który wynikał z zsynchronizowania ze sobą poszczególnych ogniw łańcucha dostaw. Efektem analizy modelu, a także symulacji komputerowej przeprowadzonej w oparciu o niego, było także zmniejszenie buforów czasowych występujących w transporcie oraz zwiększenie stabilność popytu. </w:t>
      </w:r>
      <w:r w:rsidR="000B6601">
        <w:t>Pozycja ta, o ile nie przedstawia konkretnych, uniwersalnych i skalowalnych metod zarządzania łańcuchem dostaw, dowodzi użyteczności symulacji komputerowej jako narzędzia do rozwiązywania rzeczywistych problemów biznesowych.</w:t>
      </w:r>
    </w:p>
    <w:p w:rsidR="0068496D" w:rsidRDefault="00EE0FA7" w:rsidP="005261E1">
      <w:r w:rsidRPr="001878C5">
        <w:rPr>
          <w:i/>
        </w:rPr>
        <w:t>Distributed Supply Chain Simulation Across Enterprise Boundaries</w:t>
      </w:r>
      <w:r w:rsidR="001878C5" w:rsidRPr="001878C5">
        <w:t xml:space="preserve"> </w:t>
      </w:r>
      <w:sdt>
        <w:sdtPr>
          <w:id w:val="480514458"/>
          <w:citation/>
        </w:sdtPr>
        <w:sdtContent>
          <w:r w:rsidR="001878C5" w:rsidRPr="001878C5">
            <w:fldChar w:fldCharType="begin"/>
          </w:r>
          <w:r w:rsidR="001878C5" w:rsidRPr="001878C5">
            <w:instrText xml:space="preserve"> CITATION Gan00 \l 1045 </w:instrText>
          </w:r>
          <w:r w:rsidR="001878C5" w:rsidRPr="001878C5">
            <w:fldChar w:fldCharType="separate"/>
          </w:r>
          <w:r w:rsidR="001878C5" w:rsidRPr="001878C5">
            <w:rPr>
              <w:noProof/>
            </w:rPr>
            <w:t>(Gan i inni, 2000)</w:t>
          </w:r>
          <w:r w:rsidR="001878C5" w:rsidRPr="001878C5">
            <w:fldChar w:fldCharType="end"/>
          </w:r>
        </w:sdtContent>
      </w:sdt>
      <w:r w:rsidR="001878C5">
        <w:t xml:space="preserve"> to publikacja, która porównuje ze sobą dwa różne podejścia do tworzenia symulacji łańcucha dostaw. </w:t>
      </w:r>
      <w:r w:rsidR="00067FC4">
        <w:t>Pierwsze</w:t>
      </w:r>
      <w:r w:rsidR="001878C5">
        <w:t xml:space="preserve"> z nich zakłada </w:t>
      </w:r>
      <w:r w:rsidR="00067FC4">
        <w:t xml:space="preserve">integrację symulacji ze produkcyjnym środowiskiem, w którym dostępne są informacje o przepływie materiałów w sieci. Zakłada więc stworzenie wysokopoziomowej aplikacji rozszerzającej możliwości systemu </w:t>
      </w:r>
      <w:r w:rsidR="00F63901">
        <w:t>SCM</w:t>
      </w:r>
      <w:r w:rsidR="00AE2C33">
        <w:rPr>
          <w:rStyle w:val="Odwoanieprzypisudolnego"/>
        </w:rPr>
        <w:footnoteReference w:id="5"/>
      </w:r>
      <w:r w:rsidR="00F63901">
        <w:t xml:space="preserve"> </w:t>
      </w:r>
      <w:r w:rsidR="00067FC4">
        <w:t xml:space="preserve">zaimplementowanego w firmie. Drugie podejście, bardziej teoretyczne i klasyczne, opiera się </w:t>
      </w:r>
      <w:r w:rsidR="00F63901">
        <w:t>o modelowanie fizycznej sieci dystrybucyjnej przedsiębiorstwa i odwzorowaniu go jako układu dyskretnego. Następnie dokonywane</w:t>
      </w:r>
      <w:r w:rsidR="005D4B4A">
        <w:t xml:space="preserve"> są</w:t>
      </w:r>
      <w:r w:rsidR="00F63901">
        <w:t xml:space="preserve"> badania modelu. </w:t>
      </w:r>
      <w:r w:rsidR="00AE2C33">
        <w:t xml:space="preserve">Oba podejścia porównywane są sobą pod względem wydajności oraz interoperacyjności. </w:t>
      </w:r>
      <w:r w:rsidR="00991BF9">
        <w:t xml:space="preserve">Publikacja ta jest więc dobrym źródłem informacji na temat tego jakie podejście do symulacji należy wybrać w zależności od tego, co chcemy badać. Nie dotyka jednak zagadnienia optymalizacji elementów oraz struktury badanego łańcucha dostaw. Z uwagi na czas, który minął od stworzenia artykułu należy również z ograniczoną ufnością podejść do wyników dotyczących wydajności. </w:t>
      </w:r>
      <w:r w:rsidR="00E2220E">
        <w:t>Stacje robocze, na których przeprowadzone były badania (</w:t>
      </w:r>
      <w:r w:rsidR="00E2220E" w:rsidRPr="00E2220E">
        <w:t xml:space="preserve">Sun UltraSparc II </w:t>
      </w:r>
      <w:r w:rsidR="00E2220E">
        <w:t xml:space="preserve">250MHz) dysponują mocą obliczeniową o trzy rzędy wielkości niższą od komputera </w:t>
      </w:r>
      <w:r w:rsidR="00991BF9">
        <w:t xml:space="preserve"> </w:t>
      </w:r>
      <w:r w:rsidR="00E2220E">
        <w:t>wyposażonego</w:t>
      </w:r>
      <w:r w:rsidR="00836798">
        <w:t xml:space="preserve"> w procesor Intel Core i7 77</w:t>
      </w:r>
      <w:r w:rsidR="00E2220E">
        <w:t>00K.</w:t>
      </w:r>
    </w:p>
    <w:p w:rsidR="00836798" w:rsidRDefault="00E2220E" w:rsidP="005261E1">
      <w:r>
        <w:t xml:space="preserve">Popełniony </w:t>
      </w:r>
      <w:r w:rsidR="00C95D29">
        <w:t>po</w:t>
      </w:r>
      <w:r>
        <w:t>wyżej przegląd literatury wskazuje jednoznacznie na to, że choć istnieje wiele pozycji wpisujących się w nurt tworzenia symulacji komputerowych łańcucha dostaw, żadna nie wyczerpuje dostatecznie problemu w kontekście poszukiwania optymalizacji. Stąd też możliwe jest wyciągnięcie wniosku, jakoby niniejsza praca nie powielała rozwiązanych już problemów</w:t>
      </w:r>
      <w:r w:rsidR="00C95D29">
        <w:t xml:space="preserve">. Uzasadnia to zatem jej powstanie i nadaje jej cechy rozwiązującej określony problem badawczy. </w:t>
      </w:r>
    </w:p>
    <w:p w:rsidR="00836798" w:rsidRDefault="00836798" w:rsidP="00836798">
      <w:r>
        <w:br w:type="page"/>
      </w:r>
    </w:p>
    <w:p w:rsidR="00323CAA" w:rsidRDefault="00323CAA" w:rsidP="00323CAA">
      <w:pPr>
        <w:pStyle w:val="Nagwek2"/>
      </w:pPr>
      <w:r>
        <w:lastRenderedPageBreak/>
        <w:t>Określenie problemu badawczego</w:t>
      </w:r>
    </w:p>
    <w:p w:rsidR="007302C6" w:rsidRDefault="00384F82" w:rsidP="001010B2">
      <w:r>
        <w:t xml:space="preserve">Po dokonaniu przeglądu literatury fachowej </w:t>
      </w:r>
      <w:r w:rsidR="00815D2A">
        <w:t xml:space="preserve">dostrzec można, że nie istnieją pozycje, które w bezpośredni sposób odnosiłyby się do tworzenia symulacji komputerowej w celu poszukiwania możliwych optymalizacji. Żadna z wymienionych w rozdziale 1.2 publikacji nie nawiązuje też do logiki powszechnie wykorzystywanych systemów planowania </w:t>
      </w:r>
      <w:r w:rsidR="007302C6">
        <w:t xml:space="preserve">opartych o </w:t>
      </w:r>
      <w:r w:rsidR="00815D2A">
        <w:t>MRP</w:t>
      </w:r>
      <w:r w:rsidR="00815D2A">
        <w:rPr>
          <w:rStyle w:val="Odwoanieprzypisudolnego"/>
        </w:rPr>
        <w:footnoteReference w:id="6"/>
      </w:r>
      <w:r w:rsidR="00815D2A">
        <w:t>.</w:t>
      </w:r>
      <w:r w:rsidR="007302C6">
        <w:t xml:space="preserve"> Istnieje zatem pewna luka, którą autor tej pracy pragnie wypełnić.</w:t>
      </w:r>
      <w:r w:rsidR="001010B2">
        <w:t xml:space="preserve"> </w:t>
      </w:r>
      <w:r w:rsidR="007302C6">
        <w:t>Rzeczywiste przedsiębiorstwa</w:t>
      </w:r>
      <w:r w:rsidR="005F459C">
        <w:t xml:space="preserve"> sięgają po sprawdzone i skalowane rozwiązania takie jak – ogólnie pojęty – SAP</w:t>
      </w:r>
      <w:r w:rsidR="005F459C">
        <w:rPr>
          <w:rStyle w:val="Odwoanieprzypisudolnego"/>
        </w:rPr>
        <w:footnoteReference w:id="7"/>
      </w:r>
      <w:r w:rsidR="005F459C">
        <w:t>. Ponieważ sposób planowania produkcji i dystrybucji oparty o SAP rządzi się określonymi prawami oraz ograniczeniami</w:t>
      </w:r>
      <w:r w:rsidR="001010B2">
        <w:t xml:space="preserve"> (omówionymi dokładnie w rozdziale 2.)</w:t>
      </w:r>
      <w:r w:rsidR="005F459C">
        <w:t xml:space="preserve">, symulację należy stworzyć w taki sposób </w:t>
      </w:r>
      <w:r w:rsidR="001010B2">
        <w:t xml:space="preserve">by poczynione w pracy wnioski mogły znaleźć zastosowanie w biznesowej rzeczywistości. </w:t>
      </w:r>
    </w:p>
    <w:p w:rsidR="001010B2" w:rsidRPr="00A62E9C" w:rsidRDefault="001010B2" w:rsidP="001010B2">
      <w:r>
        <w:t xml:space="preserve">Problem badawczy </w:t>
      </w:r>
      <w:r w:rsidR="003C06AD">
        <w:t>dotyczy zatem skonstruowania symulacji, która działa w oparciu mechanizmy MRP</w:t>
      </w:r>
      <w:r w:rsidR="00FF65FF">
        <w:t xml:space="preserve"> i</w:t>
      </w:r>
      <w:r w:rsidR="003C06AD">
        <w:t xml:space="preserve"> uwzględnia</w:t>
      </w:r>
      <w:r w:rsidR="00FF65FF">
        <w:t xml:space="preserve"> predefiniowane </w:t>
      </w:r>
      <w:r>
        <w:t xml:space="preserve"> </w:t>
      </w:r>
      <w:r w:rsidR="00FF65FF">
        <w:t xml:space="preserve">w systemach planowania mechanizmy planowania produkcji i dystrybucji. Na stworzonym modelu,  zasilanym rzeczywistymi danymi, przeprowadzane będą badania weryfikujące postawione w rozdziale 1.4 tezy. Rozwiązywanym problemem będzie zatem odpowiedź na pytanie w jaki sposób planować produkcję i dystrybucję (jakie strategie przyjmować) by  optymalizować kluczowe wskaźniki efektywności sieci.  </w:t>
      </w:r>
    </w:p>
    <w:p w:rsidR="00323CAA" w:rsidRDefault="00323CAA" w:rsidP="00323CAA">
      <w:pPr>
        <w:pStyle w:val="Nagwek2"/>
      </w:pPr>
      <w:r>
        <w:t>Cel pracy</w:t>
      </w:r>
    </w:p>
    <w:p w:rsidR="00770B02" w:rsidRDefault="00770B02" w:rsidP="00770B02">
      <w:r>
        <w:t>Celem niniejszej pracy jest zbadanie oddziaływania określonych parametrów związanych z planowaniem produkcji i dystrybucji na funkcjonowanie łańcucha dostaw. Zamiarem autora jest dokonanie analizy wybranego łańcucha dostaw na kilku płaszczyznach: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wpływu parametrów odpowiedzialnych za  generowanie replenishmentów</w:t>
      </w:r>
      <w:r>
        <w:rPr>
          <w:rStyle w:val="Odwoanieprzypisudolnego"/>
        </w:rPr>
        <w:footnoteReference w:id="8"/>
      </w:r>
      <w:r>
        <w:t xml:space="preserve"> (strategii, progów) na KPI łańcucha dostaw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zachowania łańcucha dostaw pod wpływem błędnego prognozowania sprzedaży oraz określenie zakresu możliwości reagowania na nieoczekiwany popyt</w:t>
      </w:r>
    </w:p>
    <w:p w:rsidR="00770B02" w:rsidRPr="00C95D29" w:rsidRDefault="00770B02" w:rsidP="00770B02">
      <w:pPr>
        <w:pStyle w:val="Akapitzlist"/>
        <w:numPr>
          <w:ilvl w:val="0"/>
          <w:numId w:val="3"/>
        </w:numPr>
      </w:pPr>
      <w:r>
        <w:t xml:space="preserve"> Zbadanie wpływu zdarzeń losowych takich jak kradzież towaru, uszkodzeni</w:t>
      </w:r>
      <w:r w:rsidR="00341C0C">
        <w:t>a</w:t>
      </w:r>
      <w:r>
        <w:t xml:space="preserve"> linii produkcyjnych czy rozbieżności pomiędzy danymi w systemach SCM a rzeczywistością  na funkcjonowanie </w:t>
      </w:r>
      <w:r w:rsidR="00341C0C">
        <w:t>łańcucha dostaw</w:t>
      </w:r>
    </w:p>
    <w:p w:rsidR="00770B02" w:rsidRDefault="00341C0C" w:rsidP="00770B02">
      <w:r>
        <w:t xml:space="preserve">Analiza wybranych łańcuchów dostaw przeprowadzona zostanie w oparciu o rzeczywiste dane i posłuży do wyciągnięcia </w:t>
      </w:r>
      <w:r w:rsidR="00FA5C82">
        <w:t xml:space="preserve">zarówno generycznych jak i odnoszących się do konkretnego przypadku </w:t>
      </w:r>
      <w:r w:rsidR="00FA5C82">
        <w:lastRenderedPageBreak/>
        <w:t>wniosków, jakie strategie zarządzania łańcuchem dostaw należy przyjąć, by parametry sieci zbliżyły się do optimum.</w:t>
      </w:r>
    </w:p>
    <w:p w:rsidR="006A2B3F" w:rsidRDefault="006A2B3F" w:rsidP="00770B02">
      <w:r>
        <w:t xml:space="preserve">Z uwagi na mnogość scenariuszy możliwych do zbadania za pomocą symulacji oraz chęć </w:t>
      </w:r>
      <w:r w:rsidR="00BB3F96">
        <w:t>rozszerzenia zakresu badań poza same parametry systemów planowania w pracy zweryfikowane zostaną następujące hipotezy:</w:t>
      </w:r>
    </w:p>
    <w:p w:rsidR="00532887" w:rsidRDefault="00532887" w:rsidP="00770B02"/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6A2B3F" w:rsidTr="00532887">
        <w:trPr>
          <w:trHeight w:val="672"/>
        </w:trPr>
        <w:tc>
          <w:tcPr>
            <w:tcW w:w="9062" w:type="dxa"/>
            <w:vAlign w:val="center"/>
          </w:tcPr>
          <w:p w:rsidR="006A2B3F" w:rsidRDefault="006A2B3F" w:rsidP="006A2B3F">
            <w:pPr>
              <w:pStyle w:val="Bezodstpw"/>
              <w:ind w:firstLine="22"/>
            </w:pPr>
            <w:r>
              <w:t xml:space="preserve">Możliwe jest dokonanie poprawy funkcjonowania </w:t>
            </w:r>
            <w:r w:rsidR="00532887">
              <w:t>łańcucha dostaw poprzez odpowiednie skalibrowanie parametrów systemów planowania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6850B7" w:rsidP="001E3075">
            <w:pPr>
              <w:pStyle w:val="Bezodstpw"/>
              <w:ind w:firstLine="22"/>
            </w:pPr>
            <w:r>
              <w:t>Niska dokładność prognoz sprzedaży wprowadza do łańcucha dostaw istotne zaburzenia znacząco wpływające na KPI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532887" w:rsidP="001E3075">
            <w:pPr>
              <w:pStyle w:val="Bezodstpw"/>
              <w:ind w:firstLine="22"/>
            </w:pPr>
            <w:r>
              <w:t xml:space="preserve">Symulacja komputerowa jest efektywnym sposobem analizowania łańcucha dostaw i umożliwia optymalizację rzeczywistych systemów </w:t>
            </w:r>
          </w:p>
        </w:tc>
      </w:tr>
    </w:tbl>
    <w:p w:rsidR="00532887" w:rsidRDefault="00532887" w:rsidP="00532887"/>
    <w:p w:rsidR="00532887" w:rsidRPr="00770B02" w:rsidRDefault="00532887" w:rsidP="00770B02"/>
    <w:p w:rsidR="00987BC4" w:rsidRDefault="00987BC4">
      <w:pPr>
        <w:spacing w:after="160" w:line="259" w:lineRule="auto"/>
        <w:ind w:firstLine="0"/>
        <w:jc w:val="left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7817C5" w:rsidRDefault="007817C5" w:rsidP="007817C5">
      <w:pPr>
        <w:pStyle w:val="Nagwek1"/>
      </w:pPr>
      <w:r>
        <w:lastRenderedPageBreak/>
        <w:t>Planowanie produkcji i dystrybucji w środowisku SAP</w:t>
      </w:r>
    </w:p>
    <w:p w:rsidR="002E512C" w:rsidRDefault="009816D5" w:rsidP="007817C5">
      <w:pPr>
        <w:pStyle w:val="Nagwek2"/>
      </w:pPr>
      <w:r>
        <w:t>Wstęp</w:t>
      </w:r>
      <w:r w:rsidR="00730C59">
        <w:t xml:space="preserve"> – model MRP</w:t>
      </w:r>
    </w:p>
    <w:p w:rsidR="00B75A05" w:rsidRDefault="00B75A05" w:rsidP="00B75A05">
      <w:r>
        <w:t xml:space="preserve">Planowanie produkcji i dystrybucji w środowisku SAP opiera się o model MRP. Istnieje wiele standardów oraz implementacji tego modelu, jednak wspólne dla wszystkich ramy znajdują się na rysunku 1.  </w:t>
      </w:r>
    </w:p>
    <w:p w:rsidR="00B75A05" w:rsidRPr="00B75A05" w:rsidRDefault="00B75A05" w:rsidP="00B75A05"/>
    <w:p w:rsidR="00B75A05" w:rsidRDefault="0080549C" w:rsidP="00B75A05">
      <w:pPr>
        <w:keepNext/>
        <w:ind w:firstLine="284"/>
      </w:pPr>
      <w:r>
        <w:object w:dxaOrig="13906" w:dyaOrig="15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99pt" o:ole="">
            <v:imagedata r:id="rId8" o:title=""/>
          </v:shape>
          <o:OLEObject Type="Embed" ProgID="Visio.Drawing.15" ShapeID="_x0000_i1025" DrawAspect="Content" ObjectID="_1572601492" r:id="rId9"/>
        </w:object>
      </w:r>
    </w:p>
    <w:p w:rsidR="00987BC4" w:rsidRDefault="00B75A05" w:rsidP="00B75A05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1</w:t>
        </w:r>
      </w:fldSimple>
      <w:r>
        <w:t>- Model MRP, Źródło: Opracowanie własne</w:t>
      </w:r>
    </w:p>
    <w:p w:rsidR="00B75A05" w:rsidRDefault="00B75A05" w:rsidP="00B75A05">
      <w:r>
        <w:lastRenderedPageBreak/>
        <w:t xml:space="preserve">Model MRP opiera się na logice, w której pierwotnie </w:t>
      </w:r>
      <w:r w:rsidR="001E3075">
        <w:t>określany jest</w:t>
      </w:r>
      <w:r>
        <w:t xml:space="preserve"> </w:t>
      </w:r>
      <w:r w:rsidR="001E3075">
        <w:t xml:space="preserve">generalny, ramowy plan funkcjonowania całego przedsiębiorstwa, a następnie, wraz z każdym krokiem, jest on uszczegóławiany aż do poziomu egzekucji produkcji poszczególnych dóbr. Występują w nim sprzężenia zwrotne, które zakładają, że plan idealny może być niemożliwy do osiągnięcia. W takim przypadku należy stworzyć plan, który możliwy będzie do realizacji po uwzględnieniu dostępnych zasobów – materiałowych, produkcyjnych, ludzkich. To właśnie ten element </w:t>
      </w:r>
      <w:r w:rsidR="006E72FC">
        <w:t>(RCCP</w:t>
      </w:r>
      <w:r w:rsidR="006E72FC">
        <w:rPr>
          <w:rStyle w:val="Odwoanieprzypisudolnego"/>
        </w:rPr>
        <w:footnoteReference w:id="9"/>
      </w:r>
      <w:r w:rsidR="006E72FC">
        <w:t xml:space="preserve">) </w:t>
      </w:r>
      <w:r w:rsidR="001E3075">
        <w:t>stanowi główn</w:t>
      </w:r>
      <w:r w:rsidR="00714A3A">
        <w:t>ą różnicę</w:t>
      </w:r>
      <w:r w:rsidR="001E3075">
        <w:t xml:space="preserve"> pomiędzy</w:t>
      </w:r>
      <w:r w:rsidR="00A3316F">
        <w:t xml:space="preserve"> modelami MRP oraz MRP II</w:t>
      </w:r>
      <w:r w:rsidR="006E72FC">
        <w:t>.</w:t>
      </w:r>
    </w:p>
    <w:p w:rsidR="006E72FC" w:rsidRDefault="006E72FC" w:rsidP="00B75A05">
      <w:r>
        <w:t xml:space="preserve">Pierwszym </w:t>
      </w:r>
      <w:r w:rsidR="005C0260">
        <w:t>krokiem w MRP</w:t>
      </w:r>
      <w:r>
        <w:t xml:space="preserve"> jest planowanie wysokiego poziomu. To tutaj określane są cele biznesowe organizacji – strategia rozwoju, portfolio produktów, sposoby docierania do potencjalnych klientów</w:t>
      </w:r>
      <w:r w:rsidR="00F443BD">
        <w:t xml:space="preserve">, a także sposób pozyskiwania sprzedawanych dóbr. Wszystkie plany są generyczne i na tym etapie nie są uwzględniane żadne rzeczywiste ograniczania. </w:t>
      </w:r>
      <w:r w:rsidR="005C0260">
        <w:t>M</w:t>
      </w:r>
      <w:r w:rsidR="00F443BD">
        <w:t xml:space="preserve">omentem przejścia na niższy poziom jest tworzenie planu strategicznego. Jest to ciągle </w:t>
      </w:r>
      <w:r w:rsidR="00AF1D51">
        <w:t xml:space="preserve">planowanie na wysokim poziomie, jednak następuje tutaj rozbicie </w:t>
      </w:r>
      <w:r w:rsidR="005C0260">
        <w:t xml:space="preserve">produktów </w:t>
      </w:r>
      <w:r w:rsidR="00AF1D51">
        <w:t xml:space="preserve">na pewne </w:t>
      </w:r>
      <w:r w:rsidR="005C0260">
        <w:t>rodziny</w:t>
      </w:r>
      <w:r w:rsidR="00AF1D51">
        <w:t xml:space="preserve"> dla których zakładane są określone wolumeny sprzedaży. To właśnie względem tych wolumenów tworzona będzie prognoza finansowa przychodów przedsiębiorstwa.  Zakładane wielkości sprzedaży stanowią również bazę do kalkulacji wymaganych zasobów produkcyjnych.</w:t>
      </w:r>
    </w:p>
    <w:p w:rsidR="00AF1D51" w:rsidRDefault="00AF1D51" w:rsidP="00B75A05">
      <w:r>
        <w:t>Jeżeli analiza wysokiego poziomu wskazuje na to, że zakładane cele są możliwe do osiągnięcia (to znaczny – nie istnieją teoretyczne ograniczenia produkcji i dystrybucji, które mogłyby w oczywisty sposób uniemożliwić osiągnięcie zadanego poziomu sprzedaży) następuje przejście na poziom planowania szczegółowego. Właśnie na tym etapie model MRP dostarcza odpowiedzi na pytanie, co, kiedy</w:t>
      </w:r>
      <w:r w:rsidR="00D957E7">
        <w:t xml:space="preserve"> i</w:t>
      </w:r>
      <w:r>
        <w:t xml:space="preserve"> w jakiej ilości produkować/zamawiać. Tworzony jest więc plan replenishmentu idealnego</w:t>
      </w:r>
      <w:r w:rsidR="00D957E7">
        <w:t>. Jednocześnie na tym etapie występować będzie najwięcej ograniczeń, które wymagać będą dostosowania rzeczywistego planu produkcji</w:t>
      </w:r>
      <w:r w:rsidR="005C0260">
        <w:t>/dostaw</w:t>
      </w:r>
      <w:r w:rsidR="00D957E7">
        <w:t xml:space="preserve"> do teoretycznie idealnych zapotrzebowań materiałowych. Wraz ze wzrostem różnorodności oferowanych produktów oraz zaawansowaniem technologii ich wytwarzania</w:t>
      </w:r>
      <w:r w:rsidR="00E2004B">
        <w:t>,</w:t>
      </w:r>
      <w:r w:rsidR="00D957E7">
        <w:t xml:space="preserve"> uwidacznia się pewna luka pomiędzy prostym modelem MRP a  rzeczywistością. </w:t>
      </w:r>
      <w:r w:rsidR="00D47D4A">
        <w:t>Ilość danych i potencjalnych scenariuszy do przeanalizowania zdecydowanie przerasta możliwości człowieka</w:t>
      </w:r>
      <w:r w:rsidR="00E2004B">
        <w:t>.</w:t>
      </w:r>
      <w:r w:rsidR="00D47D4A">
        <w:t xml:space="preserve"> </w:t>
      </w:r>
      <w:r w:rsidR="00E2004B">
        <w:t>J</w:t>
      </w:r>
      <w:r w:rsidR="00D47D4A">
        <w:t xml:space="preserve">ednocześnie sam model MRP nie dostarcza odpowiedzi </w:t>
      </w:r>
      <w:r w:rsidR="00973959">
        <w:t>na pytanie jak powinno przebiegać RCCP. Z pomocą przychodzą jednak rozszerzenia SAP omówione dokładnie w rozdziale 2.2.2.</w:t>
      </w:r>
    </w:p>
    <w:p w:rsidR="00E2004B" w:rsidRDefault="00E2004B" w:rsidP="00B75A05">
      <w:r>
        <w:t xml:space="preserve">Planowanie szczegółowe nie ogranicza się wyłącznie do ilości, kolejności i momentu produkcji wyrobów gotowych. Należy zdać sobie sprawę z występowania wzajemnej zależności komponentów, półproduktów oraz produktów końcowych. </w:t>
      </w:r>
      <w:r w:rsidR="00501612">
        <w:t xml:space="preserve">Wielokroć to właśnie one są głównym ograniczeniem i </w:t>
      </w:r>
      <w:r w:rsidR="00501612">
        <w:lastRenderedPageBreak/>
        <w:t>jednoznacznie decydują o możliwości, bądź braku możliwości wykonania produkcji. Oczywistym sposobem przeciwdziałania wahaniom zapotrzebowań i dostaw jest wprowadzenie buforów, odpowiednio zdefiniowanych progów replenishmen</w:t>
      </w:r>
      <w:r w:rsidR="00F25C3D">
        <w:t>tu. Stanowią one często nie tylko</w:t>
      </w:r>
      <w:r w:rsidR="00501612">
        <w:t xml:space="preserve"> d</w:t>
      </w:r>
      <w:r w:rsidR="00F25C3D">
        <w:t>odatkowe zabezpieczanie, ale też</w:t>
      </w:r>
      <w:r w:rsidR="00501612">
        <w:t xml:space="preserve">  kompensację rzeczywistych ograniczeń związanych z produkcją/dostawami.</w:t>
      </w:r>
    </w:p>
    <w:p w:rsidR="00501612" w:rsidRDefault="00501612" w:rsidP="00B75A05">
      <w:r>
        <w:t>Upewniwszy się, że stworzony plan produkcji jest odpowiedzią na realne zapotrzebowania i możliwy jest do wykonania z punktu widzenia dostępnych zasobów</w:t>
      </w:r>
      <w:r w:rsidR="001F163F">
        <w:t>,</w:t>
      </w:r>
      <w:r>
        <w:t xml:space="preserve"> </w:t>
      </w:r>
      <w:r w:rsidR="00B547ED">
        <w:t>konieczne</w:t>
      </w:r>
      <w:r>
        <w:t xml:space="preserve"> jest przejście do trzeciego i ostatniego głównego bloku MRP – egzekucji i kontroli. </w:t>
      </w:r>
      <w:r w:rsidR="001F163F">
        <w:t>Głównym celem jest weryfikacja tego, czy stworzony wcześniej (zgodny z teoretycznymi założeniami) plan wykonywany jest zgodnie z harmonogramem. Być może założona wydajność linii produkcyjnej czy stacji roboczej nie odpowiada rzeczywistości i wymaga korekty przy kolejnych kalkulacjach. Może zdarzyć się tak, że procent odpadów z produkcji przekracza założony próg i by wyprodukować wymaganą ilość pełnowartościowego produktu należy tak naprawdę brać pod uwagę zwiększone zapotrzebowanie na komponenty. Ostatecznie – teoretyczne zużycie materiałów obliczone przez inżyniera procesu może różnić się od rzeczywistego, co wymaga korekcji BOM</w:t>
      </w:r>
      <w:r w:rsidR="001F163F">
        <w:rPr>
          <w:rStyle w:val="Odwoanieprzypisudolnego"/>
        </w:rPr>
        <w:footnoteReference w:id="10"/>
      </w:r>
      <w:r w:rsidR="001F163F">
        <w:t xml:space="preserve">. Potencjalnych scenariuszy może być wiele, jednak </w:t>
      </w:r>
      <w:r w:rsidR="00730C59">
        <w:t xml:space="preserve">każde odstępstwo od teoretycznych założeń powinno zostać odnotowane, a sam model skorygowany w taki sposób, by </w:t>
      </w:r>
      <w:r w:rsidR="001F163F">
        <w:t xml:space="preserve"> </w:t>
      </w:r>
      <w:r w:rsidR="00730C59">
        <w:t xml:space="preserve">następna kalkulacja zaowocowała dokładniejszymi i bliższymi prawdy obliczeniami. </w:t>
      </w:r>
    </w:p>
    <w:p w:rsidR="00307E7F" w:rsidRDefault="00730C59" w:rsidP="00307E7F">
      <w:r>
        <w:t>Jak można się domyślić – cały proces MRP jest dynamiczny. Z uwagi na ilość czynników wpływających na określony efekt końcowy  kalkulacje zapotrzebowań prowadzone są z co najmniej dobową częstotliwością. Możliwe byłoby oczywiście doprowadzenie do sytuacji, w której kalkulacja prowadzona byłaby w czasie zbliżonym do rzeczywistego, jednak wbrew pozorom nie jest to stan w pełni pożądany. Owocowałoby to brakiem spójności obrazu widzianego z różnych perspektyw – planowania popytu, planowania dystrybucji, planowania produkcji, planowania materiałowego</w:t>
      </w:r>
      <w:r w:rsidR="00307E7F">
        <w:t xml:space="preserve">. Dodatkowo należy wziąć pod uwagę tzw. efekt byczego bicza – małe zmiany na początku łańcucha zależności owocują bardzo dużymi wahaniami na jego końcu. </w:t>
      </w:r>
    </w:p>
    <w:p w:rsidR="00307E7F" w:rsidRDefault="00307E7F" w:rsidP="00307E7F">
      <w:r>
        <w:t>Dlatego właśnie większość rzeczywistych przedsiębiorstw definiuje interwały odświeżania składowych modelu MRP. W przypadku omawianej w kolejnych rozdziałach firmy X są one następujące: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lan strategiczny – 1 miesiąc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rognoza popytu – 1 tydzień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Długoterminowy plan produkcji – 1 tydzień</w:t>
      </w:r>
    </w:p>
    <w:p w:rsidR="00307E7F" w:rsidRPr="00B75A05" w:rsidRDefault="00307E7F" w:rsidP="00307E7F">
      <w:pPr>
        <w:pStyle w:val="Akapitzlist"/>
        <w:numPr>
          <w:ilvl w:val="0"/>
          <w:numId w:val="4"/>
        </w:numPr>
      </w:pPr>
      <w:r>
        <w:t>Krótkoterminowy plan produkcji – 1 dzień</w:t>
      </w:r>
    </w:p>
    <w:p w:rsidR="00B547ED" w:rsidRDefault="00B547ED" w:rsidP="00B547ED">
      <w:pPr>
        <w:pStyle w:val="Nagwek2"/>
      </w:pPr>
      <w:r w:rsidRPr="00B547ED">
        <w:lastRenderedPageBreak/>
        <w:t>Implementacja modelu MRP w SAP</w:t>
      </w:r>
    </w:p>
    <w:p w:rsidR="00E25F1F" w:rsidRDefault="00B547ED" w:rsidP="00E25F1F">
      <w:r>
        <w:t xml:space="preserve">Opisany w rozdziale 2.1 model MRP można w rzeczywistości w stosunkowo prosty sposób przekształcić do postaci, która </w:t>
      </w:r>
      <w:r w:rsidR="00E25F1F">
        <w:t>umożliwi precyzyjne obliczanie zapotrzebowania materiałowego. Aby to uczynić należy określić przestrzeń elementów MRP oraz ich dodatni/ujemny wpływ na bilans kalkulacji. Istnieje tutaj pełna dowolność w kwestii notacji i jest to zależne od konkretnej implementacji SAP. W przypadku badanej firmy X wyróżnić można następujące elementy MRP:</w:t>
      </w:r>
    </w:p>
    <w:p w:rsidR="00E25F1F" w:rsidRDefault="00E25F1F" w:rsidP="00E25F1F"/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 w:rsidR="00DA05AC">
          <w:rPr>
            <w:noProof/>
          </w:rPr>
          <w:t>1</w:t>
        </w:r>
      </w:fldSimple>
      <w:r>
        <w:t xml:space="preserve"> - Wykaz dodatni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  <w:tblDescription w:val=",,,"/>
      </w:tblPr>
      <w:tblGrid>
        <w:gridCol w:w="1034"/>
        <w:gridCol w:w="2647"/>
        <w:gridCol w:w="5381"/>
      </w:tblGrid>
      <w:tr w:rsidR="004E3847" w:rsidTr="004E3847">
        <w:trPr>
          <w:trHeight w:val="208"/>
        </w:trPr>
        <w:tc>
          <w:tcPr>
            <w:tcW w:w="1034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47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pas, fizycznie dostępny </w:t>
            </w:r>
            <w:r w:rsidR="007D2248">
              <w:t xml:space="preserve">produkt </w:t>
            </w:r>
            <w:r>
              <w:t>spełniający określone wymogi jakościowe, który można zaoferować klientowi, bądź wykorzystać do produkcji wyższego rzęd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chOrd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 (pozostająca w fazie planowania), która fizycznie nie opuściła ogniwa zasilającego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Nt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, która fizycznie opuściła ogniwo zasilające i aktualnie znajduje się w tranzyci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Ord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leżnie od ogniwa – niepotwierdzona produkcja bądź </w:t>
            </w:r>
            <w:r w:rsidR="005F3A18">
              <w:t xml:space="preserve">zlecenie </w:t>
            </w:r>
            <w:r>
              <w:t>replenishment</w:t>
            </w:r>
            <w:r w:rsidR="005F3A18">
              <w:t>u</w:t>
            </w:r>
            <w:r>
              <w:t xml:space="preserve"> 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cOrd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produkcja towaru</w:t>
            </w:r>
            <w:r w:rsidR="005F3A18">
              <w:t>, która zlecona została fabryc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MLot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Wyprodukowany towar, który nie przeszedł kontroli jakości, nie można zaoferować go </w:t>
            </w:r>
            <w:r w:rsidRPr="005F3A18">
              <w:t>klientowi, bądź wykorzystać do produkcji wyższego rzędu</w:t>
            </w:r>
          </w:p>
        </w:tc>
      </w:tr>
    </w:tbl>
    <w:p w:rsidR="00B547ED" w:rsidRDefault="00E25F1F" w:rsidP="00B547ED">
      <w:r>
        <w:t xml:space="preserve">  </w:t>
      </w:r>
    </w:p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 w:rsidR="00DA05AC">
          <w:rPr>
            <w:noProof/>
          </w:rPr>
          <w:t>2</w:t>
        </w:r>
      </w:fldSimple>
      <w:r>
        <w:t xml:space="preserve"> - Wykaz ujemny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</w:tblPr>
      <w:tblGrid>
        <w:gridCol w:w="998"/>
        <w:gridCol w:w="2683"/>
        <w:gridCol w:w="5381"/>
      </w:tblGrid>
      <w:tr w:rsidR="004E3847" w:rsidTr="004E3847">
        <w:trPr>
          <w:trHeight w:val="208"/>
        </w:trPr>
        <w:tc>
          <w:tcPr>
            <w:tcW w:w="998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83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óg replenishmentu – statyczna wartość, określająca docelową wartość bilansu w danym ogniwie łańcucha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5381" w:type="dxa"/>
          </w:tcPr>
          <w:p w:rsidR="004E3847" w:rsidRDefault="007D2248" w:rsidP="004E3847">
            <w:pPr>
              <w:pStyle w:val="Bezodstpw"/>
              <w:jc w:val="left"/>
            </w:pPr>
            <w:r>
              <w:t>Niepotwierdzone z</w:t>
            </w:r>
            <w:r w:rsidR="005F3A18">
              <w:t>amówienie klienta</w:t>
            </w:r>
            <w:r>
              <w:t>, może ono nie mieć pokrycie w fizycznie dostępnym zapasie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85FD9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Potwierdzone zamówienie klienta </w:t>
            </w:r>
            <w:r w:rsidR="007D2248">
              <w:t xml:space="preserve">mające fizyczne pokrycie w zapasie, </w:t>
            </w:r>
            <w:r>
              <w:t>bądź zlecenie replenishmentu to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Req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Zapotrzebowanie zależne,  wykorzystanie w produkcji wy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A703C0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PlO</w:t>
            </w:r>
            <w:r w:rsidR="004E3847" w:rsidRPr="004E3847">
              <w:rPr>
                <w:lang w:val="en-US"/>
              </w:rPr>
              <w:t>Rel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Otrzymanie replenishmentu</w:t>
            </w:r>
            <w:r w:rsidR="007D2248">
              <w:t xml:space="preserve"> od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Req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ognoza sprzedaży</w:t>
            </w:r>
          </w:p>
        </w:tc>
      </w:tr>
    </w:tbl>
    <w:p w:rsidR="00913A22" w:rsidRDefault="00913A22" w:rsidP="00B547ED"/>
    <w:p w:rsidR="00A91813" w:rsidRDefault="002574B4" w:rsidP="00A91813">
      <w:r>
        <w:t xml:space="preserve">Wymienione wyżej elementy tworzyły będą tak zwane MRP listy – czyli zestawienia odpowiednich ruchów materiałowych, które umożliwiają dokonania </w:t>
      </w:r>
      <w:r w:rsidR="009928C9">
        <w:t>kalkulacji zapotrzebowania, tak by zapewniona była ciągłość i terminowość dostaw towarów.</w:t>
      </w:r>
    </w:p>
    <w:p w:rsidR="00A91813" w:rsidRDefault="00A91813" w:rsidP="00A91813">
      <w:r>
        <w:br w:type="page"/>
      </w:r>
    </w:p>
    <w:p w:rsidR="00A703C0" w:rsidRDefault="00A91813" w:rsidP="00B206B1">
      <w:r>
        <w:lastRenderedPageBreak/>
        <w:t xml:space="preserve">Przeanalizujmy kilka przykładów MRP List: </w:t>
      </w:r>
    </w:p>
    <w:p w:rsidR="00F20119" w:rsidRDefault="00F20119" w:rsidP="00F20119">
      <w:pPr>
        <w:keepNext/>
        <w:ind w:firstLine="0"/>
        <w:jc w:val="center"/>
      </w:pPr>
      <w:r w:rsidRPr="00F20119">
        <w:rPr>
          <w:noProof/>
          <w:lang w:val="en-US"/>
        </w:rPr>
        <w:drawing>
          <wp:inline distT="0" distB="0" distL="0" distR="0" wp14:anchorId="0C592B1A" wp14:editId="20C3403A">
            <wp:extent cx="4987107" cy="4400550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0502" cy="441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F20119" w:rsidP="00CB09E3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2</w:t>
        </w:r>
      </w:fldSimple>
      <w:r>
        <w:t xml:space="preserve"> - MRP Lista produktu </w:t>
      </w:r>
      <w:r>
        <w:rPr>
          <w:noProof/>
        </w:rPr>
        <w:t>1</w:t>
      </w:r>
    </w:p>
    <w:p w:rsidR="00B206B1" w:rsidRDefault="00F20119" w:rsidP="00A703C0">
      <w:r>
        <w:t>Jest to wyjątkowo prosty przypadek. Obecny zapas produktu wynosi 147 [CS].  Każdego dnia spodziewana jest sprzedaż na poziomie 6-9</w:t>
      </w:r>
      <w:r w:rsidR="00A703C0">
        <w:t xml:space="preserve"> [</w:t>
      </w:r>
      <w:r>
        <w:t>CS</w:t>
      </w:r>
      <w:r w:rsidR="00A703C0">
        <w:t>] reprezentowana przez elementy Independent Requirement</w:t>
      </w:r>
      <w:r>
        <w:t xml:space="preserve">. Obecnie żaden z klientów nie zdecydował się na założenie zamówienia – nie są spodziewane są więc żadne wysyłki – stąd brak elementów typu Order czy Delivery. </w:t>
      </w:r>
      <w:r w:rsidR="00A703C0">
        <w:t>Nie są spodziewane również żadne zasilenia ogniw niższego rzędu, co sugeruje brak elementów PlORel. Możliwe do zauważenia jest natomiast zasilenie z lokacji 5053. Co istotne - występuje przed momentem, gdy projekcja stanu magazynowego osiągnie poziom 0. Można więc określić próg repelnishmentu dla tego produktu. Wynosi on około 50 [CS]. Zwrócić uwagę należy również na wielkość samego zasilenia, która wynosi 100 [CS]. Nie jest to oczywiście wartość przypadkowa. W logice SAP dla każdego produktu określana jes</w:t>
      </w:r>
      <w:r w:rsidR="00B206B1">
        <w:t>t rozdzielczość replenishmentu – minimalna ilość produktu, która może być dostarczona z ogniwa wyższego rzędu. W tym przypadku wynosi ona 100 [CS]. Nie wynika ona z żadnej kalkulacji, a jest odzwierciedleniem biznesowych realiów. W tym konkretnym przypadku do lokacji A751 możemy dostarczyć minimum jedną paletę, a dla produktu 83725610 oznacza to równowartość 100 kartonów [CS].</w:t>
      </w:r>
    </w:p>
    <w:p w:rsidR="00B206B1" w:rsidRDefault="00B206B1" w:rsidP="00B206B1">
      <w:r>
        <w:br w:type="page"/>
      </w:r>
    </w:p>
    <w:p w:rsidR="007936F3" w:rsidRDefault="007936F3" w:rsidP="007936F3">
      <w:pPr>
        <w:keepNext/>
        <w:ind w:firstLine="0"/>
        <w:jc w:val="center"/>
      </w:pPr>
      <w:r w:rsidRPr="007936F3">
        <w:rPr>
          <w:noProof/>
          <w:lang w:val="en-US"/>
        </w:rPr>
        <w:lastRenderedPageBreak/>
        <w:drawing>
          <wp:inline distT="0" distB="0" distL="0" distR="0" wp14:anchorId="719ADE90" wp14:editId="1E50A57D">
            <wp:extent cx="5038725" cy="4035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5321" cy="40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7936F3" w:rsidP="00CB09E3">
      <w:pPr>
        <w:pStyle w:val="Legenda"/>
        <w:ind w:firstLine="0"/>
        <w:jc w:val="center"/>
        <w:rPr>
          <w:noProof/>
        </w:rPr>
      </w:pPr>
      <w:r>
        <w:t xml:space="preserve">Rysunek </w:t>
      </w:r>
      <w:fldSimple w:instr=" SEQ Rysunek \* ARABIC ">
        <w:r w:rsidR="003F6B19">
          <w:rPr>
            <w:noProof/>
          </w:rPr>
          <w:t>3</w:t>
        </w:r>
      </w:fldSimple>
      <w:r>
        <w:t xml:space="preserve"> - MRP </w:t>
      </w:r>
      <w:r>
        <w:rPr>
          <w:noProof/>
        </w:rPr>
        <w:t>Lista produktu 2</w:t>
      </w:r>
    </w:p>
    <w:p w:rsidR="007936F3" w:rsidRDefault="00E80D7C" w:rsidP="007936F3">
      <w:r>
        <w:t xml:space="preserve">Również i w tym przypadku mamy do czynienia ze stosunkowo </w:t>
      </w:r>
      <w:r w:rsidR="004A7F92">
        <w:t>mało skomplikowaną</w:t>
      </w:r>
      <w:r>
        <w:t xml:space="preserve"> sytuacją. </w:t>
      </w:r>
      <w:r w:rsidR="00B80AAA">
        <w:t>W pierwszej kolejności uwagę należy zwrócić na obecność elementów Quality Inspection Lot oraz Process Order. Sugerują one od razu, że lokacja 2725 jest w rzeczywistości fabryką. Ponieważ oba te elementy występują jednocześnie (tzn. z tą samą datą) wyciągnąć można wniosek, że zlecona została produkcja 1452 [CS] produktu. W chwili generowania listy wyprodukowano już 396 [CS], ciągle odbywa się produkcja pozostałych 1056 [CS]. Wyprodukowane 396 [CS] nie są jednak możliwe do wykorzystania d</w:t>
      </w:r>
      <w:r w:rsidR="006E0BE9">
        <w:t>o wysyłki lub s</w:t>
      </w:r>
      <w:r w:rsidR="00B80AAA">
        <w:t>przedaży</w:t>
      </w:r>
      <w:r w:rsidR="006E0BE9">
        <w:t>,</w:t>
      </w:r>
      <w:r w:rsidR="00B80AAA">
        <w:t xml:space="preserve"> ponieważ nie została przeprowadzona kontrola jakości produktów – nie są one jeszcze zapasem.</w:t>
      </w:r>
      <w:r w:rsidR="002B7EAF">
        <w:t xml:space="preserve"> 10.08 zaplanowana jest kolejna produkcja. Ponieważ nie została jeszcze ona zlecona, a jedynie wstępnie zaplanowana, reprezentowana jest przez MRP element, którym jest Planned Order.</w:t>
      </w:r>
    </w:p>
    <w:p w:rsidR="00B80AAA" w:rsidRDefault="00A333A5" w:rsidP="007936F3">
      <w:r>
        <w:t>Omówioną uprzednio produkcję zlecono ponieważ do fabryki spływają zlecenia replenishmentów z ogniwa niższego rzędu – lokacji 2621. Jest to jednocześnie jedyna lokacja, która wymaga zasilenia</w:t>
      </w:r>
      <w:r w:rsidR="002B7EAF">
        <w:t>.</w:t>
      </w:r>
    </w:p>
    <w:p w:rsidR="002B7EAF" w:rsidRDefault="002B7EAF" w:rsidP="007936F3">
      <w:r>
        <w:t>Należy również zwrócić uwagę na projekcje stanu magazynowego. Przed produkcją 10.08 wynosi ona aż -3036 [CS]. Potrzeby zasilenia ogniwa niższego rzędu znacznie przewyższają więc zaplanowaną produkcję. Konieczna jest zatem taka korekta planu produkcyjnego, by zaspokoić wszystkie zapotrzebowania.</w:t>
      </w:r>
    </w:p>
    <w:p w:rsidR="004A7F92" w:rsidRDefault="004A7F92" w:rsidP="004A7F92">
      <w:pPr>
        <w:keepNext/>
        <w:ind w:firstLine="0"/>
        <w:jc w:val="center"/>
      </w:pPr>
      <w:r w:rsidRPr="004A7F92">
        <w:rPr>
          <w:noProof/>
          <w:lang w:val="en-US"/>
        </w:rPr>
        <w:lastRenderedPageBreak/>
        <w:drawing>
          <wp:inline distT="0" distB="0" distL="0" distR="0" wp14:anchorId="76F78597" wp14:editId="354D5639">
            <wp:extent cx="5038725" cy="42561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0631" cy="426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F92" w:rsidRDefault="004A7F92" w:rsidP="00CB09E3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4</w:t>
        </w:r>
      </w:fldSimple>
      <w:r>
        <w:t xml:space="preserve"> - MRP lista produktu 3</w:t>
      </w:r>
    </w:p>
    <w:p w:rsidR="004A7F92" w:rsidRDefault="004A7F92" w:rsidP="004A7F92">
      <w:r>
        <w:t xml:space="preserve">Jest to przypadek zdecydowanie bardziej skomplikowany niż dwa poprzednie. W momencie generowania MRP listy do dyspozycji mamy 347 [CS]. Kolejne 324 [CS] znajdują się w tranzycie – odzwierciedlone jest to za pomocą elementu Shipment Notification. </w:t>
      </w:r>
      <w:r w:rsidR="00C15262">
        <w:t>Ogniwem zasilającym jest 2621.</w:t>
      </w:r>
    </w:p>
    <w:p w:rsidR="00C15262" w:rsidRDefault="00C15262" w:rsidP="004A7F92">
      <w:r>
        <w:t>Zarówno obecnie dostępny zapas jak, produkty w tranzycie, jak i przyszłe replenishmenty wykorzystywane zostaną do produkcji wyższego rzędu. Zdradza to obecność zapotrzebowania zależnego. Część z tej produkcji została już zlecona (potwierdzone zapotrzebowania zależne – Order Reservation), część produkcji pozostają nadal w fazie planowania (Dependent Requirement).</w:t>
      </w:r>
    </w:p>
    <w:p w:rsidR="00C15262" w:rsidRDefault="00C15262" w:rsidP="00C15262">
      <w:r>
        <w:t>Aby zaspokoić przyszłe zapotrzebowania zależne występujące w lokacji 2727 konieczne jest uzupełnienie zapasu – stąd wygenerowane są kolejne zasilenia z lokacji 2621. Jak widać – w żadnym momencie projekcja stanu magazynowego nie jest mniejsza niż 0. Oznacza to, występuje równowaga pomiędzy występującymi zapotrzebowaniami i zasileniami.</w:t>
      </w:r>
    </w:p>
    <w:p w:rsidR="00C15262" w:rsidRPr="004A7F92" w:rsidRDefault="00C15262" w:rsidP="00C15262">
      <w:r>
        <w:t>Nie jest również prognozowana sprzedaż produktu w lokacji 2727</w:t>
      </w:r>
      <w:r w:rsidR="00202946">
        <w:t xml:space="preserve"> – nie występują żadne zapotrzebownia niezależne (Independent Requirement). Z tego powodu nie jest konieczne definiowanie progu replenishmentu buforującego wahania zapotrzebownia i dostaw. </w:t>
      </w:r>
      <w:r>
        <w:t xml:space="preserve"> </w:t>
      </w:r>
    </w:p>
    <w:p w:rsidR="009816D5" w:rsidRDefault="009816D5" w:rsidP="00AE4295">
      <w:pPr>
        <w:pStyle w:val="Nagwek2"/>
      </w:pPr>
      <w:r>
        <w:lastRenderedPageBreak/>
        <w:t>Rozszerzenia SAP</w:t>
      </w:r>
      <w:r w:rsidR="001B5BBC">
        <w:t xml:space="preserve"> </w:t>
      </w:r>
      <w:r w:rsidR="00AE4295">
        <w:t>udoskonalające planowanie MRP</w:t>
      </w:r>
    </w:p>
    <w:p w:rsidR="00AE4295" w:rsidRDefault="00AE4295" w:rsidP="00AE4295">
      <w:pPr>
        <w:pStyle w:val="Nagwek3"/>
      </w:pPr>
      <w:r>
        <w:t>Ograniczenia logiki MRP</w:t>
      </w:r>
    </w:p>
    <w:p w:rsidR="00CB09E3" w:rsidRDefault="00CB09E3" w:rsidP="00CB09E3">
      <w:pPr>
        <w:rPr>
          <w:rFonts w:eastAsiaTheme="minorEastAsia"/>
        </w:rPr>
      </w:pPr>
      <w:r>
        <w:t xml:space="preserve">W rozdziale 2.1 omówione zostało dokładnie </w:t>
      </w:r>
      <w:r w:rsidR="00B55DDD">
        <w:t>działanie</w:t>
      </w:r>
      <w:r>
        <w:t xml:space="preserve"> modeli MRP oraz MRP II. Różnica pomiędzy nimi polegała głównie na </w:t>
      </w:r>
      <w:r w:rsidR="00B55DDD">
        <w:t>RCCP, czyli uwzględnianiu ograniczonych możliwości produkcyjnych oraz dystrybucyjnych przy tworzeniu planu replenishmentów. Niestety sam proces RCCP, zasady</w:t>
      </w:r>
      <w:r w:rsidR="00C118BE">
        <w:t xml:space="preserve"> wybierania priorytetów a także</w:t>
      </w:r>
      <w:r w:rsidR="00B55DDD">
        <w:t xml:space="preserve"> metody </w:t>
      </w:r>
      <w:r w:rsidR="00C118BE">
        <w:t xml:space="preserve"> i algorytmy balansowania dostaw nie zostały w żaden sposób określone w MRP. Z pomocą nie przychodzi również sama implementacja MRP w SAP. Wszystkie procesy podejmowania decyzji </w:t>
      </w:r>
      <w:r w:rsidR="00B84B27">
        <w:t>przeniesione</w:t>
      </w:r>
      <w:r w:rsidR="00C118BE">
        <w:t xml:space="preserve"> zostały na użytkowników systemu. Jest to luka, która uwydatnia się w szczególności w przypadkach bardzo ograniczonych </w:t>
      </w:r>
      <w:r w:rsidR="00B84B27">
        <w:t>możliwości</w:t>
      </w:r>
      <w:r w:rsidR="00C118BE">
        <w:t xml:space="preserve"> dostaw oraz względnie wysokiego zapotrzebowania</w:t>
      </w:r>
      <w:r w:rsidR="00B84B27">
        <w:t xml:space="preserve"> – kiedy stosunek </w:t>
      </w:r>
      <m:oMath>
        <m:r>
          <w:rPr>
            <w:rFonts w:ascii="Cambria Math" w:hAnsi="Cambria Math"/>
          </w:rPr>
          <m:t>C:D</m:t>
        </m:r>
        <m:r>
          <w:rPr>
            <w:rStyle w:val="Odwoanieprzypisudolnego"/>
            <w:rFonts w:ascii="Cambria Math" w:hAnsi="Cambria Math"/>
            <w:i/>
          </w:rPr>
          <w:footnoteReference w:id="11"/>
        </m:r>
        <m:r>
          <w:rPr>
            <w:rFonts w:ascii="Cambria Math" w:hAnsi="Cambria Math"/>
          </w:rPr>
          <m:t>≤1</m:t>
        </m:r>
      </m:oMath>
      <w:r w:rsidR="00B84B27">
        <w:rPr>
          <w:rFonts w:eastAsiaTheme="minorEastAsia"/>
        </w:rPr>
        <w:t>. Sytuacje te wymagają bardzo dużej ilości ręcznych interwencji w plan dostaw generowany przez MRP, co znacząco pomniejsza zyski płynące z wdrożenia SAP.</w:t>
      </w:r>
    </w:p>
    <w:p w:rsidR="00B84B27" w:rsidRDefault="00B84B27" w:rsidP="00CB09E3">
      <w:pPr>
        <w:rPr>
          <w:rFonts w:eastAsiaTheme="minorEastAsia"/>
        </w:rPr>
      </w:pPr>
      <w:r>
        <w:rPr>
          <w:rFonts w:eastAsiaTheme="minorEastAsia"/>
        </w:rPr>
        <w:t xml:space="preserve">Kolejnym bardzo istotnym ograniczaniem MRP jest brak możliwości zróżnicowania klas zapotrzebowania. Wszystkie elementy MRP mają dokładnie taką samą wagę i taki sam priorytet. Nie oddaje to w żaden sposób biznesowych realiów, gdzie np. </w:t>
      </w:r>
      <w:r w:rsidR="00C048B8">
        <w:rPr>
          <w:rFonts w:eastAsiaTheme="minorEastAsia"/>
        </w:rPr>
        <w:t>zamówienie klienta nieznajdujące pokrycia w zapasie będzie zdecydowanie ważniejsze niż zapotrzebowanie zależne produktu, czy zapotrzebowania dystrybucji z ogniw niższego rzędu</w:t>
      </w:r>
      <w:r w:rsidR="005F46F1">
        <w:rPr>
          <w:rFonts w:eastAsiaTheme="minorEastAsia"/>
        </w:rPr>
        <w:t xml:space="preserve">. W szczególności </w:t>
      </w:r>
      <w:r w:rsidR="00C048B8">
        <w:rPr>
          <w:rFonts w:eastAsiaTheme="minorEastAsia"/>
        </w:rPr>
        <w:t>, gdy replenishmenty potrzebne są jedynie, by osiągnąć parametry bezpieczeństwa.  Nastręcza to problemów zarówno podczas planowania produkcji, jak i dystrybucji (kiedy dzielimy produkty pomiędzy ogniwami niższego rzędu, gdzie źródła powstawania zapotrzebowani mogą być znacząco różne).</w:t>
      </w:r>
    </w:p>
    <w:p w:rsidR="00C048B8" w:rsidRDefault="00C048B8" w:rsidP="00CB09E3">
      <w:pPr>
        <w:rPr>
          <w:rFonts w:eastAsiaTheme="minorEastAsia"/>
        </w:rPr>
      </w:pPr>
      <w:r>
        <w:rPr>
          <w:rFonts w:eastAsiaTheme="minorEastAsia"/>
        </w:rPr>
        <w:t xml:space="preserve">Trzecim głównym ograniczeniem logiki MRP jest brak możliwości kontrolowania przepływu materiałów w sieci. Jest to problem, który dotyczyć będzie przede wszystkim sieci i złożonej strukturze, w której występują wielopoziomowe replenishmenty.  W takich przypadkach MRP nie posiada informacji na temat tego, w których ogniwach sieci najkorzystniej jest </w:t>
      </w:r>
      <w:r w:rsidR="000C1C9C">
        <w:rPr>
          <w:rFonts w:eastAsiaTheme="minorEastAsia"/>
        </w:rPr>
        <w:t>posiadać zapas. Kryteria wyboru mogą być różne (np. faktyczny koszt magazynowania towarów, czy też znacząco różniące się prognozy sprzedaży w poszczególnych ogniwach sieci), jednak niezależnie od podłoża</w:t>
      </w:r>
      <w:r w:rsidR="005F46F1">
        <w:rPr>
          <w:rFonts w:eastAsiaTheme="minorEastAsia"/>
        </w:rPr>
        <w:t>,</w:t>
      </w:r>
      <w:r w:rsidR="000C1C9C">
        <w:rPr>
          <w:rFonts w:eastAsiaTheme="minorEastAsia"/>
        </w:rPr>
        <w:t xml:space="preserve"> logika MRP nie posiada mechanizmu wspierającego podejmowanie takich decyzji.</w:t>
      </w:r>
    </w:p>
    <w:p w:rsidR="000C1C9C" w:rsidRDefault="00B1566D" w:rsidP="00CB09E3">
      <w:pPr>
        <w:rPr>
          <w:rFonts w:eastAsiaTheme="minorEastAsia"/>
        </w:rPr>
      </w:pPr>
      <w:r>
        <w:rPr>
          <w:rFonts w:eastAsiaTheme="minorEastAsia"/>
        </w:rPr>
        <w:t>Wymienione w tym rozdziale ograniczania nie wyczerpują rzecz jasna problemu niedoskonałości MRP. Potencjalne problemy można by zapewne znaleźć analizując konkretne problemy biznesowe. Przytoczone jednak luki wspólne są dla wszystkich systemów opartych o MRP niezależnie od obecnych tam procesów, czy rodzaju prowadzonego biznesu.</w:t>
      </w:r>
    </w:p>
    <w:p w:rsidR="007C2ADB" w:rsidRDefault="007C2ADB" w:rsidP="00947CE8">
      <w:r>
        <w:lastRenderedPageBreak/>
        <w:t>Można byłoby w tym momencie poczynić wniosek, jakoby rozważane w tym rozdziale ograniczenia eliminowały MRP (oraz jego implementację w SAP) jako skuteczną metodę planowania nowoczesnego przedsiębiorstwa produkcyjno-dystrybucyjnego. Należy jednak powstrzymać się od zbyt szybkiej oceny i zdać sobie sprawę, że wdrożenie jakiegokolwiek oprogramowania klasy ERP</w:t>
      </w:r>
      <w:r w:rsidR="00766499">
        <w:rPr>
          <w:rStyle w:val="Odwoanieprzypisudolnego"/>
        </w:rPr>
        <w:footnoteReference w:id="12"/>
      </w:r>
      <w:r>
        <w:t xml:space="preserve"> wymaga bardzo dużych nakładów finansowych i czasowych. Częstokroć implementacja tego typu rozwiązań nieodzownie związana jest z modyfikacją obecnie istniejących procesów, ich eliminacją, czy też zastąpieniem nowymi procedurami. Podobnie sam proces integracji zaburza efektywność działania przedsiębiorstwa. </w:t>
      </w:r>
      <w:r w:rsidR="00947CE8">
        <w:t>Dlatego właśnie dużo bardziej rozsądnym jest uzupełnienie istniejącego już rozwiązania o rozpoznane braki, niż tworzenie oraz implementacja zupełnie nowego oprogramowania.</w:t>
      </w:r>
    </w:p>
    <w:p w:rsidR="00947CE8" w:rsidRPr="00CB09E3" w:rsidRDefault="00947CE8" w:rsidP="00947CE8">
      <w:r>
        <w:t xml:space="preserve">W rozdziałach 2.3.2 oraz 2.3.3 omówione zostaną 2 rozwiązania, które eliminują omówione wcześniej ograniczenia. Mogą to być rozwiązania dostarczone bezpośrednio przez SAP, dostosowane do potrzeb konkretnego przedsiębiorstwa, jak i produkty zewnętrznych dostawców zintegrowane z SAPem. </w:t>
      </w:r>
    </w:p>
    <w:p w:rsidR="009816D5" w:rsidRDefault="00084D7A" w:rsidP="00AE4295">
      <w:pPr>
        <w:pStyle w:val="Nagwek3"/>
      </w:pPr>
      <w:r>
        <w:t>APS</w:t>
      </w:r>
    </w:p>
    <w:p w:rsidR="00947CE8" w:rsidRDefault="00766499" w:rsidP="00947CE8">
      <w:r>
        <w:t>Główne ograniczenia MRP w kontekście planowania produkcji dotyczyły braku algorytmów balansowania oraz nadawania priorytetów produkcji, a także konieczność rozpatrywania zbiorczych zaporzebowań w sieci zamiast aktualnego stanu każdego z węzłów. Odpowiedź na ten problem stanowi oprogramowanie klasy APS</w:t>
      </w:r>
      <w:r>
        <w:rPr>
          <w:rStyle w:val="Odwoanieprzypisudolnego"/>
        </w:rPr>
        <w:footnoteReference w:id="13"/>
      </w:r>
      <w:r w:rsidR="00A656F2">
        <w:t>. Jest ono całkowicie zintegrowane z SAP. Za pomocą interfejsu pobiera dane na temat zapasów oraz zapotrzebowań. Posiada zdefiniowane koszty produkcji. Dysponuje również odpowiednio skonstruowanym systemem kar – za całkowite wyczerpanie zapasu, projekcję zapasu poniżej progu replenishmentu, a także projekcję zapasu powyżej maksymalnego dopuszczalnego zapasu. Działanie systemu APS opiera się więc na programowaniu liniowym oraz wielo</w:t>
      </w:r>
      <w:r w:rsidR="00666069">
        <w:t>wymiarowym minimalizowaniu kar.</w:t>
      </w:r>
    </w:p>
    <w:p w:rsidR="00666069" w:rsidRDefault="00666069" w:rsidP="00947CE8">
      <w:r>
        <w:t>Uzupełnieniem warstwy algorytmicznej jest możliwość implementacji rozbudowanego graficznego interfejsu użytkownika, co niemożliwe jest w natywnym środowisku SAP. Wbrew pozorom GUI nie stanowi jedynie estetycznego uatrakcyjnia aplikacji, ale może znacząco rozszerzać funkcjonalność np. poprzez wyświetlenie BOM dla każdej z zaplanowanych produkcji po jej podświetleniu, zmianę harmonogramu produkcji za pomocą metody przeciągnij i upuść, czy informowaniu o potencjalnych brakach materiałowych za pomocą komunikatów pop-up.</w:t>
      </w:r>
    </w:p>
    <w:p w:rsidR="00666069" w:rsidRDefault="00666069" w:rsidP="00666069">
      <w:r>
        <w:br w:type="page"/>
      </w:r>
    </w:p>
    <w:p w:rsidR="00D217FE" w:rsidRDefault="00666069" w:rsidP="00CC56E1">
      <w:pPr>
        <w:ind w:firstLine="142"/>
      </w:pPr>
      <w:r>
        <w:lastRenderedPageBreak/>
        <w:t>Główne k</w:t>
      </w:r>
      <w:r w:rsidR="00084D7A">
        <w:t xml:space="preserve">orzyści </w:t>
      </w:r>
      <w:r w:rsidR="00CC56E1">
        <w:t>płynące z wdrożenia sytemu APS:</w:t>
      </w:r>
    </w:p>
    <w:p w:rsidR="00CC56E1" w:rsidRDefault="00CC56E1" w:rsidP="00CC56E1">
      <w:pPr>
        <w:ind w:firstLine="142"/>
      </w:pPr>
    </w:p>
    <w:p w:rsidR="00084D7A" w:rsidRDefault="00D217FE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DC </w:t>
      </w:r>
      <w:r w:rsidRPr="00D217FE">
        <w:rPr>
          <w:b/>
        </w:rPr>
        <w:t>Network</w:t>
      </w:r>
      <w:r>
        <w:t xml:space="preserve"> - </w:t>
      </w:r>
      <w:r w:rsidR="00CC56E1">
        <w:t>m</w:t>
      </w:r>
      <w:r w:rsidR="00084D7A" w:rsidRPr="00D217FE">
        <w:t>ożliwość</w:t>
      </w:r>
      <w:r w:rsidR="00084D7A">
        <w:t xml:space="preserve"> planowania produkcji uwzględniając zapotrzebowania każdego ogniwa w sieci osobno, nie zaś rozważając zbiorcze zapotrzebowania występujące w ogniwie zasilającym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Minimum Cost </w:t>
      </w:r>
      <w:r w:rsidRPr="00CC56E1">
        <w:rPr>
          <w:b/>
        </w:rPr>
        <w:t>Flow</w:t>
      </w:r>
      <w:r>
        <w:t xml:space="preserve"> - m</w:t>
      </w:r>
      <w:r w:rsidR="00084D7A" w:rsidRPr="00CC56E1">
        <w:t>ożliwość</w:t>
      </w:r>
      <w:r w:rsidR="00084D7A">
        <w:t xml:space="preserve"> przyznawania pierwszeństwa wybranym ogniwom w sieci na podstawie zróżnicowanego systemu kar za wykraczanie poza pożądane okno zapasu</w:t>
      </w:r>
      <w:r>
        <w:t>.</w:t>
      </w:r>
    </w:p>
    <w:p w:rsid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>Balansowanie produkcji na poziomie dnia/tygodnia/miesiąca, możliwość planowania produkcji z wyprzedzeniem, kiedy spodziewane są problemy z dostępnością zasobów produkcyjnych</w:t>
      </w:r>
      <w:r w:rsidR="00666069">
        <w:t xml:space="preserve"> w przyszłości (tzw. prebuild)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GUI - </w:t>
      </w:r>
      <w:r>
        <w:t>d</w:t>
      </w:r>
      <w:r w:rsidR="00084D7A">
        <w:t>ynamiczna informacja o brakujących komponentach</w:t>
      </w:r>
      <w:r w:rsidR="00481E20">
        <w:t>, zasobach</w:t>
      </w:r>
      <w:r w:rsidR="00666069">
        <w:t>, wykorzystaniu maszyn</w:t>
      </w:r>
      <w:r>
        <w:t>.</w:t>
      </w:r>
    </w:p>
    <w:p w:rsidR="00084D7A" w:rsidRP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 xml:space="preserve">Możliwość przeprowadzania analiz what-if </w:t>
      </w:r>
      <w:r w:rsidR="00481E20">
        <w:t>w celu oceniania różnych potencjalnych scenariuszy planowania produkcji</w:t>
      </w:r>
      <w:r w:rsidR="00CC56E1">
        <w:t>.</w:t>
      </w:r>
    </w:p>
    <w:p w:rsidR="009816D5" w:rsidRDefault="009816D5" w:rsidP="00CB09E3">
      <w:pPr>
        <w:pStyle w:val="Nagwek3"/>
      </w:pPr>
      <w:r>
        <w:t>APO</w:t>
      </w:r>
    </w:p>
    <w:p w:rsidR="005716E0" w:rsidRDefault="005716E0" w:rsidP="005716E0">
      <w:r>
        <w:t>Moduł APO</w:t>
      </w:r>
      <w:r w:rsidR="00D22DD1">
        <w:rPr>
          <w:rStyle w:val="Odwoanieprzypisudolnego"/>
        </w:rPr>
        <w:footnoteReference w:id="14"/>
      </w:r>
      <w:r>
        <w:t xml:space="preserve"> </w:t>
      </w:r>
      <w:r w:rsidR="00CC208C">
        <w:t>odpowiada za udoskonalone planowanie dystrybucji. Jego główną różnicą względem planowania MRP jest tworzenie dwóch równoległych planów replenishmetnów generowanych za pomocą dwóch silników:</w:t>
      </w:r>
    </w:p>
    <w:p w:rsidR="00D22DD1" w:rsidRDefault="00D22DD1" w:rsidP="005716E0"/>
    <w:p w:rsidR="00CC208C" w:rsidRDefault="00CC208C" w:rsidP="00D217FE">
      <w:pPr>
        <w:pStyle w:val="Akapitzlist"/>
        <w:numPr>
          <w:ilvl w:val="0"/>
          <w:numId w:val="8"/>
        </w:numPr>
        <w:ind w:left="1134"/>
      </w:pPr>
      <w:r w:rsidRPr="00CC208C">
        <w:rPr>
          <w:b/>
        </w:rPr>
        <w:t>Optimizer</w:t>
      </w:r>
      <w:r>
        <w:t xml:space="preserve"> – tworzy plan w krótkim horyzoncie (6 tygodni), oparty jest na ograniczonych zasobach</w:t>
      </w:r>
      <w:r w:rsidR="00E61EFD">
        <w:t xml:space="preserve"> i reguluje przepływ materiałów w sieci poprzez minimalizację kosztów: magazynowania produktu, niedostępności produktu w danym ogniwie, opóźnienia replenishmentu.</w:t>
      </w:r>
    </w:p>
    <w:p w:rsidR="00D22DD1" w:rsidRDefault="00CC208C" w:rsidP="00D217FE">
      <w:pPr>
        <w:pStyle w:val="Akapitzlist"/>
        <w:numPr>
          <w:ilvl w:val="0"/>
          <w:numId w:val="8"/>
        </w:numPr>
        <w:ind w:left="1134"/>
      </w:pPr>
      <w:r w:rsidRPr="00CC208C">
        <w:rPr>
          <w:b/>
        </w:rPr>
        <w:t>Heuristic</w:t>
      </w:r>
      <w:r>
        <w:t xml:space="preserve"> </w:t>
      </w:r>
      <w:r w:rsidR="00E61EFD">
        <w:t>–</w:t>
      </w:r>
      <w:r>
        <w:t xml:space="preserve"> </w:t>
      </w:r>
      <w:r w:rsidR="00E61EFD">
        <w:t>tworzy plan w długim horyzoncie (18 miesięcy), oparty jest on na nieograniczonych zasobach i odzwierciedla idealny plan replenishmentu. Jest więc on dokładnym odzwierciedleniem planowania materiałowego MRP.</w:t>
      </w:r>
    </w:p>
    <w:p w:rsidR="00D22DD1" w:rsidRDefault="00D22DD1" w:rsidP="00D22DD1">
      <w:pPr>
        <w:pStyle w:val="Akapitzlist"/>
        <w:ind w:left="1429" w:firstLine="0"/>
      </w:pPr>
    </w:p>
    <w:p w:rsidR="00D22DD1" w:rsidRDefault="002778E8" w:rsidP="00D22DD1">
      <w:r>
        <w:t>Plan generowany przez Optimizer</w:t>
      </w:r>
      <w:r w:rsidR="00D22DD1">
        <w:t>a</w:t>
      </w:r>
      <w:r>
        <w:t xml:space="preserve"> jest więc wykorzystywany podczas </w:t>
      </w:r>
      <w:r w:rsidR="00D22DD1">
        <w:t xml:space="preserve">planowania wysyłek, zasileń ogniw niższego rzędu, zaś plan </w:t>
      </w:r>
      <w:r w:rsidR="007A5FB9">
        <w:t>stworzony</w:t>
      </w:r>
      <w:r w:rsidR="00D22DD1">
        <w:t xml:space="preserve"> przez Heuristic będzie stanowić bazę do planowania produkcji. APO, podobnie jak APS wymaga zdefiniowania kosztów (kar) za magazynowanie produktu w danym węźle sieci, a także wykraczania poza zdefiniowane okno zapasu. Tworzenie planu dystrybucji polega więc na minimalizowania kosztów w sieci.</w:t>
      </w:r>
    </w:p>
    <w:p w:rsidR="00D217FE" w:rsidRDefault="00D22DD1" w:rsidP="00CC56E1">
      <w:pPr>
        <w:ind w:hanging="142"/>
      </w:pPr>
      <w:r>
        <w:br w:type="page"/>
      </w:r>
      <w:r>
        <w:lastRenderedPageBreak/>
        <w:t>Główne ko</w:t>
      </w:r>
      <w:r w:rsidR="00CC56E1">
        <w:t>rzyści płynące z wdrożenia APO:</w:t>
      </w:r>
    </w:p>
    <w:p w:rsidR="00CC56E1" w:rsidRDefault="00CC56E1" w:rsidP="00CC56E1">
      <w:pPr>
        <w:ind w:hanging="142"/>
      </w:pPr>
    </w:p>
    <w:p w:rsidR="007A5FB9" w:rsidRDefault="007A5FB9" w:rsidP="00D217FE">
      <w:pPr>
        <w:pStyle w:val="Akapitzlist"/>
        <w:numPr>
          <w:ilvl w:val="0"/>
          <w:numId w:val="9"/>
        </w:numPr>
        <w:ind w:left="567"/>
      </w:pPr>
      <w:r w:rsidRPr="007A5FB9">
        <w:rPr>
          <w:b/>
        </w:rPr>
        <w:t>Invetory Assignment Tool</w:t>
      </w:r>
      <w:r w:rsidRPr="007A5FB9">
        <w:t xml:space="preserve"> – narzędzie agregujące wszystkie informacje niezb</w:t>
      </w:r>
      <w:r>
        <w:t>ędne do podjęcia decyzji o zaplanowaniu transferu materiałów pomiędzy węzłami sieci: nieograniczony plan dystrybucji, ilość zamówień i prognoza sprzedaży w węźle do którego planowana jest dostawa, ilość produktu w całej sieci, zaplanowane kolejne produkcje/dostawy, priorytet dostarczenia produktu oraz – co najważniejsze – sugerowana wielość oraz data wysyłki</w:t>
      </w:r>
      <w:r w:rsidR="00CC56E1">
        <w:t>.</w:t>
      </w:r>
    </w:p>
    <w:p w:rsidR="00D217FE" w:rsidRPr="007A5FB9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7A5FB9">
        <w:rPr>
          <w:b/>
        </w:rPr>
        <w:t>Coverage Report</w:t>
      </w:r>
      <w:r>
        <w:t xml:space="preserve"> – projekcja stanu magazynowanego produktu we wszystkich ogniwach w sieci</w:t>
      </w:r>
      <w:r w:rsidR="00E5199F">
        <w:t xml:space="preserve"> uwzględniająca ograniczone zasoby produkcji/dystrybucji, która pozwala wychwycić oraz zmitygować potencjalne ryzyko niedostępności produktów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2DD1" w:rsidRDefault="00D22DD1" w:rsidP="00D217FE">
      <w:pPr>
        <w:pStyle w:val="Akapitzlist"/>
        <w:numPr>
          <w:ilvl w:val="0"/>
          <w:numId w:val="9"/>
        </w:numPr>
        <w:ind w:left="567"/>
      </w:pPr>
      <w:r w:rsidRPr="00E5199F">
        <w:rPr>
          <w:b/>
        </w:rPr>
        <w:t>Planning Book</w:t>
      </w:r>
      <w:r>
        <w:t xml:space="preserve"> – </w:t>
      </w:r>
      <w:r w:rsidR="00E5199F">
        <w:t>podsumowanie</w:t>
      </w:r>
      <w:r>
        <w:t xml:space="preserve"> zamówień, zapotrzebowań, replenishmentów</w:t>
      </w:r>
      <w:r w:rsidR="00E5199F">
        <w:t xml:space="preserve"> które</w:t>
      </w:r>
      <w:r w:rsidR="007A5FB9">
        <w:t xml:space="preserve"> pozwala</w:t>
      </w:r>
      <w:r w:rsidR="00E5199F">
        <w:t xml:space="preserve"> dokonywać analiz projekcji stanu magazynowego oraz analiz what-if w zdefiniowanych agregacjach czasowych: dobowych, tygodniowych, miesięcznych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E5199F">
        <w:rPr>
          <w:b/>
        </w:rPr>
        <w:t>Interchangeability</w:t>
      </w:r>
      <w:r w:rsidR="00E5199F">
        <w:t xml:space="preserve"> – narzędzie umożliwiające łącznie par produktów PIPO</w:t>
      </w:r>
      <w:r w:rsidR="00E5199F">
        <w:rPr>
          <w:rStyle w:val="Odwoanieprzypisudolnego"/>
        </w:rPr>
        <w:footnoteReference w:id="15"/>
      </w:r>
      <w:r w:rsidR="00E5199F">
        <w:t>, by możliwe było planowanie pary produktów w taki sam sposób, jak gdyby były one jednym produktem. Minimalizuje to ilość pozostałości na produkcie, który wycofywany jest ze sprzedaży i umożliwia opóźnienie produkcji nowego  produktu, co przekłada się na mniejszą ilość zapasu w sieci, bez stwarzania ryzyka niedostępności produktu.</w:t>
      </w:r>
    </w:p>
    <w:p w:rsidR="00D217FE" w:rsidRDefault="00D217FE" w:rsidP="00D217FE">
      <w:pPr>
        <w:pStyle w:val="Akapitzlist"/>
        <w:ind w:left="567" w:firstLine="0"/>
      </w:pPr>
    </w:p>
    <w:p w:rsidR="007A5FB9" w:rsidRPr="00D217FE" w:rsidRDefault="007A5FB9" w:rsidP="00D217FE">
      <w:pPr>
        <w:pStyle w:val="Akapitzlist"/>
        <w:numPr>
          <w:ilvl w:val="0"/>
          <w:numId w:val="9"/>
        </w:numPr>
        <w:ind w:left="567"/>
        <w:rPr>
          <w:b/>
        </w:rPr>
      </w:pPr>
      <w:r w:rsidRPr="00E5199F">
        <w:rPr>
          <w:b/>
        </w:rPr>
        <w:t>Time Phased Safety</w:t>
      </w:r>
      <w:r w:rsidR="00E5199F">
        <w:t xml:space="preserve"> – funkcjonalność umożliwiająca tworzenie profili bezpieczeństwa zależnych od czasu. </w:t>
      </w:r>
      <w:r w:rsidR="00D217FE">
        <w:t>Nie stanowią one w takim wypadku integralnej części tzw. danych stałych i umożliwiają stosowanie różnych strategii bezpieczeństwa (np. podniesienie progu replenishmentu o 20% podczas okresu wakacyjnego), zależnych od bieżących potrzeb.</w:t>
      </w:r>
    </w:p>
    <w:p w:rsidR="00D217FE" w:rsidRPr="00D217FE" w:rsidRDefault="00D217FE" w:rsidP="00D217FE">
      <w:pPr>
        <w:ind w:left="567" w:firstLine="0"/>
        <w:rPr>
          <w:b/>
        </w:rPr>
      </w:pPr>
    </w:p>
    <w:p w:rsidR="00F36BCF" w:rsidRP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D217FE">
        <w:rPr>
          <w:b/>
        </w:rPr>
        <w:t>Integracja z Business Warehouse</w:t>
      </w:r>
      <w:r w:rsidRPr="00D217FE">
        <w:t xml:space="preserve"> (SAP BO)</w:t>
      </w:r>
      <w:r w:rsidR="00D217FE" w:rsidRPr="00D217FE">
        <w:t xml:space="preserve"> – archiwizacja</w:t>
      </w:r>
      <w:r w:rsidR="00D217FE">
        <w:t xml:space="preserve"> i zapewnienie dostępu do kalkulacji przeprowadzonych w przeszłości, tak by możliwe było przeprowadzanie analiz z ich wykorzystaniem.</w:t>
      </w:r>
    </w:p>
    <w:p w:rsidR="009816D5" w:rsidRDefault="009816D5" w:rsidP="00CC208C">
      <w:pPr>
        <w:pStyle w:val="Nagwek2"/>
      </w:pPr>
      <w:r w:rsidRPr="00CC208C">
        <w:lastRenderedPageBreak/>
        <w:t>Powiązania</w:t>
      </w:r>
      <w:r>
        <w:t xml:space="preserve"> pomiędzy </w:t>
      </w:r>
      <w:r w:rsidR="000651CB">
        <w:t xml:space="preserve">MRP, </w:t>
      </w:r>
      <w:r>
        <w:t>SAP a stworzoną symulacją komputerową</w:t>
      </w:r>
    </w:p>
    <w:p w:rsidR="0073263C" w:rsidRDefault="000651CB" w:rsidP="0073263C">
      <w:r>
        <w:t>Celem niniejszej pracy nie jest wyłącznie odwzorowanie samego modelu MRP, jego ulepszenie, czy też integracja MRP z modułami klasy APO/APS. W najlepszym przypadku implementacja taka zaowocowałaby stworzeniem kopii opisanych w rozdziale 2. rozwiązań  To w oczywisty sposób nie umożliwiłoby weryfikacji postawionych w rozdziale 1.4</w:t>
      </w:r>
      <w:r w:rsidR="00A1465A">
        <w:t>.</w:t>
      </w:r>
      <w:r>
        <w:t xml:space="preserve"> tez. Dlatego właśnie stworzona na potrzeby tej pracy symulacja </w:t>
      </w:r>
      <w:r w:rsidR="00912041">
        <w:t>komputerowa (choć oparta o MRP i dziedzicząca po SAP logię kalkulacji) służyć będzie przede wszystkim badaniu zjawisk i zależności w łańcuchu dostaw.</w:t>
      </w:r>
    </w:p>
    <w:p w:rsidR="00912041" w:rsidRDefault="00912041" w:rsidP="0073263C">
      <w:r>
        <w:t>Model MRP będzie więc jedynie punktem wyjściowym dla szerszego i bardziej skomplikowanego problemu, jakim jest efektywne zarządzanie łańcuchem dostaw. Dużo łatwiej powielić dobre praktyki, które powstały w oparciu o istniejące i sprawdzone rozwiązania, niż te, które wypracowane zostały wyłącznie na podstawie teoretycznych rozważań niekoniecznie znajdujących odzwierciedlenie w rzeczywistości. Jeżeli zaś sam model zasilony zostanie rzeczywistymi danymi dotyczącymi prognozowanej sprzedaży i faktyczną sprzedażą</w:t>
      </w:r>
      <w:r w:rsidR="00E3479C">
        <w:t xml:space="preserve"> możliwe </w:t>
      </w:r>
      <w:r w:rsidR="00A1465A">
        <w:t>będzie wyciągnięcie znaczących oraz wiarygodnych wniosków.</w:t>
      </w:r>
    </w:p>
    <w:p w:rsidR="004B23A5" w:rsidRDefault="00A1465A" w:rsidP="0073263C">
      <w:r>
        <w:t xml:space="preserve">Co pozostanie jednak bez zmian to sama logika kalkulacji MRP wraz z jej ograniczeniami, nomenklatura samych elementów MRP omówionych w rozdziale 2.2., a także sposób przeglądania wyników kalkulacji zgodny z konwencją MRP Listy w SAP. </w:t>
      </w:r>
    </w:p>
    <w:p w:rsidR="00A1465A" w:rsidRDefault="004B23A5" w:rsidP="0073263C">
      <w:r>
        <w:t>Możliwe byłoby w tym momencie dokonanie pewnej krytyki implementowanego rozwiązania. Jeżeli powszechnie dostępne są pewne komercyjne rozwiązania umożliwiające minimalizację lub wręcz eliminację niedoskonałości modelu MRP, jaki sens ma przeprowadzanie kalkulacji i wyciąganie wniosków w oparciu o symulację komputerową pozbawioną cech systemów APO lub APS? Jest to pytanie co najmniej słuszne, lecz odpowiedź na nie jest prosta. Systemy klasy APO/APS rozszerzają możliwości MRP, lecz nie zastępują go zupełnie. Istnieje ponadto wiele procesów, których rozwiązania te nie są w stanie pokryć. Najlepszym przykładem może być długoterminowe planowanie materiałowe, które w wielu rzeczywistych przedsiębiorstwach ciągle przeprowadzane jest ręcznie, tylko i wyłącznie na podstawie list MRP. Tak więc możliwe staje się wyciągnięcie dosyć prostego wniosku, opartego na powszechnej w informatyce zasadzie GI-GO</w:t>
      </w:r>
      <w:r>
        <w:rPr>
          <w:rStyle w:val="Odwoanieprzypisudolnego"/>
        </w:rPr>
        <w:footnoteReference w:id="16"/>
      </w:r>
      <w:r>
        <w:t xml:space="preserve"> -  </w:t>
      </w:r>
      <w:r w:rsidR="0081285E">
        <w:t>jeżeli systemy rozszerzające funkcjonalności MRP zasilane są danymi niskiej jakości, również i one generować będą nie znaczące tak wiele rezultaty. Co jest również istotne – wiele generycznych wniosków dotyczących zarządzania łańcuchem dostaw poczynionych w wyniku rzeczonej symulacji będzie mogło znaleźć zastosowanie w przypadku przedsiębiorstw wykorzystujących APO/APS.</w:t>
      </w:r>
    </w:p>
    <w:p w:rsidR="004F5E71" w:rsidRDefault="00945173" w:rsidP="00945173">
      <w:pPr>
        <w:pStyle w:val="Nagwek1"/>
      </w:pPr>
      <w:r>
        <w:lastRenderedPageBreak/>
        <w:t>Modelowanie łańcucha dostaw</w:t>
      </w:r>
    </w:p>
    <w:p w:rsidR="00B36018" w:rsidRDefault="00B36018" w:rsidP="00945173">
      <w:pPr>
        <w:pStyle w:val="Nagwek2"/>
      </w:pPr>
      <w:r>
        <w:t>Model odzwierciedlony w symulacji</w:t>
      </w:r>
    </w:p>
    <w:p w:rsidR="00C407E4" w:rsidRDefault="00C407E4" w:rsidP="00C407E4">
      <w:r>
        <w:t xml:space="preserve">Zaimplementowany w symulacji model odpowiada sieci dystrybucyjnej przedsiębiorstwa X. Składa się z 9 ogniw, które reprezentują fizyczne miejsca składowania dóbr. Przepływ dóbr w sieci pomiędzy parą dwóch dowolnych ogniw jest wyłącznie jednokierunkowy. </w:t>
      </w:r>
      <w:r w:rsidR="007E0DDC">
        <w:t xml:space="preserve">Wyłącznie jedno ogniwo w całej sieci to </w:t>
      </w:r>
      <w:r w:rsidR="00A652D1">
        <w:t>tzw. customer facing DC</w:t>
      </w:r>
      <w:r w:rsidR="00A652D1">
        <w:rPr>
          <w:rStyle w:val="Odwoanieprzypisudolnego"/>
        </w:rPr>
        <w:footnoteReference w:id="17"/>
      </w:r>
      <w:r w:rsidR="00A652D1">
        <w:t xml:space="preserve">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</w:t>
      </w:r>
      <w:r w:rsidR="00A652D1">
        <w:t xml:space="preserve"> sygnatura 2621). Produkty wytwarzane są w czterech fabrykach </w:t>
      </w:r>
      <w:r w:rsidR="008A1872">
        <w:t>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y 5053, 4850, 4853, 2725). Wszystkie dobra importowane poddawane są kontroli celnej i składowane są w magazynie cel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2751). Dodatkowo zasilenia z niektórych fabryk nie odbywają się bezpośrednio, lecz z przeładunkiem w pośrednim centrum dystrybucyj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9979)</w:t>
      </w:r>
      <w:r w:rsidR="00CF569E">
        <w:t>. Ostatnim elementem w sieci są dwa centra manipulacji (</w:t>
      </w:r>
      <w:r w:rsidR="00CF569E">
        <w:fldChar w:fldCharType="begin"/>
      </w:r>
      <w:r w:rsidR="00CF569E">
        <w:instrText xml:space="preserve"> REF _Ref498852285 \h </w:instrText>
      </w:r>
      <w:r w:rsidR="00CF569E">
        <w:fldChar w:fldCharType="separate"/>
      </w:r>
      <w:r w:rsidR="00CF569E">
        <w:t xml:space="preserve">Rysunek </w:t>
      </w:r>
      <w:r w:rsidR="00CF569E">
        <w:rPr>
          <w:noProof/>
        </w:rPr>
        <w:t>5</w:t>
      </w:r>
      <w:r w:rsidR="00CF569E">
        <w:fldChar w:fldCharType="end"/>
      </w:r>
      <w:r w:rsidR="00CF569E">
        <w:t>, sygnatury 2727 oraz 2742), w których świadczone są VAS</w:t>
      </w:r>
      <w:r w:rsidR="00CF569E">
        <w:rPr>
          <w:rStyle w:val="Odwoanieprzypisudolnego"/>
        </w:rPr>
        <w:footnoteReference w:id="18"/>
      </w:r>
      <w:r w:rsidR="00CF569E">
        <w:t xml:space="preserve">. Do nich trafiają gotowe produkty, które podlegają manipulacji i wracają do głównego centrum dystrybucyjnego </w:t>
      </w:r>
      <w:r w:rsidR="00D20456">
        <w:t>już jako inne dobra.</w:t>
      </w:r>
    </w:p>
    <w:p w:rsidR="00C407E4" w:rsidRDefault="00D20456" w:rsidP="00C407E4">
      <w:r>
        <w:t xml:space="preserve">Na opisanym w tym rozdziale modelu prowadzone będą wszystkie badania, jednak nie oznacza to w żadnym wypadku, że stworzona aplikacja </w:t>
      </w:r>
      <w:r w:rsidR="00AC34A7">
        <w:t xml:space="preserve">posiada ten model twardo zapisany w kodzie. Wręcz przeciwnie – wszystko konfigurowalne jest z poziomu użytkownika, a zaimplementowane algorytmy gwarantują poprawność obliczeń dla dowolnego modelu sieci. </w:t>
      </w:r>
    </w:p>
    <w:p w:rsidR="00355F03" w:rsidRDefault="00355F03" w:rsidP="00C407E4"/>
    <w:p w:rsidR="00C407E4" w:rsidRDefault="00C407E4" w:rsidP="00AC34A7">
      <w:pPr>
        <w:ind w:firstLine="0"/>
        <w:jc w:val="center"/>
      </w:pPr>
      <w:r w:rsidRPr="00CB09E3">
        <w:rPr>
          <w:noProof/>
        </w:rPr>
        <w:drawing>
          <wp:inline distT="0" distB="0" distL="0" distR="0" wp14:anchorId="7D18164E" wp14:editId="201CB1EA">
            <wp:extent cx="4619625" cy="25956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624" cy="26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7E4" w:rsidRPr="00CB09E3" w:rsidRDefault="00C407E4" w:rsidP="00C407E4">
      <w:pPr>
        <w:pStyle w:val="Legenda"/>
        <w:ind w:firstLine="0"/>
        <w:jc w:val="center"/>
      </w:pPr>
      <w:bookmarkStart w:id="0" w:name="_Ref498852174"/>
      <w:bookmarkStart w:id="1" w:name="_Ref498852285"/>
      <w:r>
        <w:t xml:space="preserve">Rysunek </w:t>
      </w:r>
      <w:fldSimple w:instr=" SEQ Rysunek \* ARABIC ">
        <w:r>
          <w:rPr>
            <w:noProof/>
          </w:rPr>
          <w:t>5</w:t>
        </w:r>
      </w:fldSimple>
      <w:bookmarkEnd w:id="1"/>
      <w:r>
        <w:t xml:space="preserve"> - Struktura badanego łańcucha dostaw</w:t>
      </w:r>
      <w:bookmarkEnd w:id="0"/>
    </w:p>
    <w:p w:rsidR="00890D1A" w:rsidRPr="00890D1A" w:rsidRDefault="00890D1A" w:rsidP="00890D1A"/>
    <w:p w:rsidR="00B36018" w:rsidRDefault="00B36018" w:rsidP="00B36018">
      <w:pPr>
        <w:pStyle w:val="Nagwek3"/>
      </w:pPr>
      <w:r>
        <w:t>Elementy modelu</w:t>
      </w:r>
    </w:p>
    <w:p w:rsidR="00890D1A" w:rsidRDefault="00106FB6" w:rsidP="00890D1A">
      <w:r>
        <w:t>W omawianym modelu można wyróżnić cztery główne elementy: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Lokacje (</w:t>
      </w:r>
      <w:r w:rsidR="00881229">
        <w:rPr>
          <w:i/>
        </w:rPr>
        <w:t>LOCATION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rodukty (</w:t>
      </w:r>
      <w:r w:rsidR="00881229">
        <w:rPr>
          <w:i/>
        </w:rPr>
        <w:t>PRODUCT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Ścieżki transportowe (</w:t>
      </w:r>
      <w:r w:rsidR="00881229">
        <w:rPr>
          <w:i/>
        </w:rPr>
        <w:t>TLANE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arametry bezpieczeństwa (</w:t>
      </w:r>
      <w:r w:rsidR="00881229">
        <w:rPr>
          <w:i/>
        </w:rPr>
        <w:t>SAFETIES</w:t>
      </w:r>
      <w:r>
        <w:t>)</w:t>
      </w:r>
    </w:p>
    <w:p w:rsidR="00CB09E3" w:rsidRDefault="00901D68" w:rsidP="00106FB6">
      <w:r>
        <w:t>Zbiór lokacji określa ogniwa łańcucha dostaw. Jest to generyczna kategoria opisująca wszystkie węzły w sieci dystrybucyjnej, niezależnie od ich kategorii. Każda lokacja posiada unikalną sygnaturę (</w:t>
      </w:r>
      <w:r>
        <w:rPr>
          <w:i/>
        </w:rPr>
        <w:t>plantcode</w:t>
      </w:r>
      <w:r>
        <w:t>)</w:t>
      </w:r>
      <w:r w:rsidR="00881229">
        <w:t>, która jest jej wyróżnikiem. Aby lokacje były łatwo rozróżnialne dla użytkownika, do każdej lokacji można przypisać również opis (</w:t>
      </w:r>
      <w:r w:rsidR="00881229">
        <w:rPr>
          <w:i/>
        </w:rPr>
        <w:t>desceription</w:t>
      </w:r>
      <w:r w:rsidR="00881229">
        <w:t>), w którym zawarte mogę być dodatkowe informacje takie jak np. nazwa fabryki, czy centrum dystrybucyjnego. Konieczne jest również określenie typu lokacji (</w:t>
      </w:r>
      <w:r w:rsidR="00881229">
        <w:rPr>
          <w:i/>
        </w:rPr>
        <w:t>type</w:t>
      </w:r>
      <w:r w:rsidR="00881229">
        <w:t xml:space="preserve">), który jednoznacznie odpowiada na pytanie, czy dana lokacja jest węzłem wytwarzającym dobra (typu </w:t>
      </w:r>
      <w:r w:rsidR="00881229" w:rsidRPr="00881229">
        <w:rPr>
          <w:i/>
        </w:rPr>
        <w:t>P</w:t>
      </w:r>
      <w:r w:rsidR="00881229">
        <w:t xml:space="preserve">), czy węzłem przesyłającym je dalej, lub miejscem ich konsumpcji (w obu przypadkach – typ </w:t>
      </w:r>
      <w:r w:rsidR="00881229" w:rsidRPr="00881229">
        <w:rPr>
          <w:i/>
        </w:rPr>
        <w:t>F</w:t>
      </w:r>
      <w:r w:rsidR="00881229">
        <w:t>).</w:t>
      </w:r>
    </w:p>
    <w:p w:rsidR="007354B2" w:rsidRDefault="00881229" w:rsidP="00106FB6">
      <w:r>
        <w:t>Zbiór produktów określa przestrzeń dóbr przepływających przez sieć dystrybucyjną. Każdy z nich posiada unikalną sygnaturę (</w:t>
      </w:r>
      <w:r w:rsidR="00B75F88" w:rsidRPr="00B75F88">
        <w:rPr>
          <w:i/>
        </w:rPr>
        <w:t>gcas</w:t>
      </w:r>
      <w:r w:rsidR="00B75F88">
        <w:t>), który pozwala na jednoznaczną identyfikację produktu podczas wszystkich przepływów informacji występujących wewnątrz przedsiębiorstwa. Nie musi on jednocześnie być wykorzystywany przez klientów, którzy znacznie częściej opierają się na kodach kreskowych (EAN</w:t>
      </w:r>
      <w:r w:rsidR="00B75F88">
        <w:rPr>
          <w:rStyle w:val="Odwoanieprzypisudolnego"/>
        </w:rPr>
        <w:footnoteReference w:id="19"/>
      </w:r>
      <w:r w:rsidR="00B75F88">
        <w:t>). Każdy produkt posiada również opis (</w:t>
      </w:r>
      <w:r w:rsidR="00B75F88">
        <w:rPr>
          <w:i/>
        </w:rPr>
        <w:t>description</w:t>
      </w:r>
      <w:r w:rsidR="00B75F88">
        <w:t xml:space="preserve">), który ułatwia jego identyfikację. Może on np. zawierać nazwę handlową dobra, rozmiar produktu, ilość opakować w jednostce itd. </w:t>
      </w:r>
      <w:r w:rsidR="00F36BD4">
        <w:t xml:space="preserve">Są to informacje zupełnie zbędne z punktu widzenia planowania zapotrzebowania materiałowego, jednak bardzo przydatne z punktu widzenia operatora systemu. </w:t>
      </w:r>
      <w:r w:rsidR="00B75F88">
        <w:t>Kolejną istotną cechą produktu jest jego jednostka miary (</w:t>
      </w:r>
      <w:r w:rsidR="00B75F88">
        <w:rPr>
          <w:i/>
        </w:rPr>
        <w:t>uom</w:t>
      </w:r>
      <w:r w:rsidR="00B75F88">
        <w:t xml:space="preserve">), która </w:t>
      </w:r>
      <w:r w:rsidR="00F36BD4">
        <w:t>określa jak mierzmy ilość produktu (czy jest to kilogram, sztuka, paleta itp.). Konieczne jest również określenie typu dobra (</w:t>
      </w:r>
      <w:r w:rsidR="00F36BD4">
        <w:rPr>
          <w:i/>
        </w:rPr>
        <w:t>type</w:t>
      </w:r>
      <w:r w:rsidR="00F36BD4">
        <w:t>), by możliwe było zidentyfikowanie, czy jest to wyrób gotowy (</w:t>
      </w:r>
      <w:r w:rsidR="00F36BD4" w:rsidRPr="00F36BD4">
        <w:rPr>
          <w:i/>
        </w:rPr>
        <w:t>FERT</w:t>
      </w:r>
      <w:r w:rsidR="00F36BD4">
        <w:t>), półprodukt (</w:t>
      </w:r>
      <w:r w:rsidR="00F36BD4" w:rsidRPr="00F36BD4">
        <w:rPr>
          <w:i/>
        </w:rPr>
        <w:t>HALB</w:t>
      </w:r>
      <w:r w:rsidR="00F36BD4">
        <w:t>), materiał surowy (</w:t>
      </w:r>
      <w:r w:rsidR="00F36BD4" w:rsidRPr="00F36BD4">
        <w:rPr>
          <w:i/>
        </w:rPr>
        <w:t>RAW</w:t>
      </w:r>
      <w:r w:rsidR="00F36BD4">
        <w:t>), czy też opakowanie (</w:t>
      </w:r>
      <w:r w:rsidR="00F36BD4" w:rsidRPr="00F36BD4">
        <w:rPr>
          <w:i/>
        </w:rPr>
        <w:t>PACK</w:t>
      </w:r>
      <w:r w:rsidR="00F36BD4">
        <w:t>). Determinuje to również pozycję w hierarchii wykonywanych obliczeń. Najpierw kalkulowane są zapotrzebowania niezależne (czyli produktów końcowych), a dopiero później zależne (czyli pochodne planowanej produkcji i dystrybucji). Ostatnią rozpatrywaną cechą produktu jest jego wielkość zaokrąglania (</w:t>
      </w:r>
      <w:r w:rsidR="00F36BD4">
        <w:rPr>
          <w:i/>
        </w:rPr>
        <w:t>roundval</w:t>
      </w:r>
      <w:r w:rsidR="00F36BD4">
        <w:t>). Określa jednocześnie minimalną ilość produktu, którą można przesłać pomiędzy ogniwami w sieci, a także</w:t>
      </w:r>
      <w:r w:rsidR="007354B2">
        <w:t xml:space="preserve"> wielkość replenishmentu (który jest zawsze jej wielokrotnością). </w:t>
      </w:r>
      <w:r w:rsidR="007354B2">
        <w:lastRenderedPageBreak/>
        <w:t>Konieczność jej stosowania wynika z fizycznych i biznesowych ograniczeń – np. braku możliwości przewiezienia ilości mniejszej niż jedna paleta.</w:t>
      </w:r>
    </w:p>
    <w:p w:rsidR="00881229" w:rsidRDefault="007858F4" w:rsidP="00106FB6">
      <w:r>
        <w:t>Kolejnym elementem modelu są ścieżki transportowe. Określają one relacje pomiędzy poszczególnymi ogniwami w sieci – ogniwo początkowe (</w:t>
      </w:r>
      <w:r>
        <w:rPr>
          <w:i/>
        </w:rPr>
        <w:t>startloc</w:t>
      </w:r>
      <w:r>
        <w:t>) oraz ogniwo docelowe (</w:t>
      </w:r>
      <w:r>
        <w:rPr>
          <w:i/>
        </w:rPr>
        <w:t>endloc</w:t>
      </w:r>
      <w:r>
        <w:t xml:space="preserve">). </w:t>
      </w:r>
      <w:r w:rsidR="00F36BD4">
        <w:t xml:space="preserve"> </w:t>
      </w:r>
      <w:r>
        <w:t>Zwarte są tutaj również informacje na temat czasu trwania transportu pomiędzy ogniwami (</w:t>
      </w:r>
      <w:r>
        <w:rPr>
          <w:i/>
        </w:rPr>
        <w:t>duration</w:t>
      </w:r>
      <w:r>
        <w:t>) oraz fizycznej odległości pomiędzy nimi (</w:t>
      </w:r>
      <w:r>
        <w:rPr>
          <w:i/>
        </w:rPr>
        <w:t>distance</w:t>
      </w:r>
      <w:r>
        <w:t>).</w:t>
      </w:r>
    </w:p>
    <w:p w:rsidR="00017AF1" w:rsidRPr="00017AF1" w:rsidRDefault="007858F4" w:rsidP="00017AF1">
      <w:r>
        <w:t>Ostatnim, ale niekoniecznie najmniej ważnym, elementem zaimplementowanego modelu są parametry bezpieczeństwa.</w:t>
      </w:r>
      <w:r w:rsidR="009010C0">
        <w:t xml:space="preserve"> Rozumieć je należy jako parametry definiujące progi replenishmentu dla każdej pary (</w:t>
      </w:r>
      <w:r w:rsidR="00017AF1">
        <w:rPr>
          <w:i/>
        </w:rPr>
        <w:t>product, location</w:t>
      </w:r>
      <w:r w:rsidR="009010C0">
        <w:t xml:space="preserve">). </w:t>
      </w:r>
      <w:r w:rsidR="00017AF1">
        <w:t xml:space="preserve">Zasadniczo rozróżnić możemy dwie strategie generowania zasileń. Statyczną, na podstawie stałej, zadanej wielkości oraz dynamiczną, która gwarantuje pokrycie na </w:t>
      </w:r>
      <w:r w:rsidR="00017AF1">
        <w:rPr>
          <w:i/>
        </w:rPr>
        <w:t>n</w:t>
      </w:r>
      <w:r w:rsidR="00017AF1">
        <w:t xml:space="preserve"> jednostek czasu, niezależnie od wielkości zapotrzebowań występujących w tak określonym oknie czasowym. W stworzonym modelu znajduje to za odzwierciedlenie w dwóch parametrach</w:t>
      </w:r>
      <w:r w:rsidR="00596245">
        <w:t>.</w:t>
      </w:r>
      <w:r w:rsidR="00017AF1">
        <w:t xml:space="preserve"> </w:t>
      </w:r>
      <w:r w:rsidR="00596245">
        <w:t>S</w:t>
      </w:r>
      <w:r w:rsidR="00017AF1">
        <w:t>trategi</w:t>
      </w:r>
      <w:r w:rsidR="00596245">
        <w:t>a</w:t>
      </w:r>
      <w:r w:rsidR="00017AF1">
        <w:t xml:space="preserve"> (</w:t>
      </w:r>
      <w:r w:rsidR="00017AF1">
        <w:rPr>
          <w:i/>
        </w:rPr>
        <w:t>strategy</w:t>
      </w:r>
      <w:r w:rsidR="00017AF1">
        <w:t>)</w:t>
      </w:r>
      <w:r w:rsidR="00596245">
        <w:t>, informacje nas w jaki sposób generowane będą zasilenia, a pokrycie (</w:t>
      </w:r>
      <w:r w:rsidR="00596245">
        <w:rPr>
          <w:i/>
        </w:rPr>
        <w:t>quantity</w:t>
      </w:r>
      <w:r w:rsidR="00596245">
        <w:t>) odpowiada na pytanie poniżej jakiego progu wymagany będzie replenishment, albo na jak długo w przyszłość chcemy zapewnić pokrycie materiałowe.</w:t>
      </w:r>
    </w:p>
    <w:p w:rsidR="00B36018" w:rsidRDefault="00B36018" w:rsidP="00B36018">
      <w:pPr>
        <w:pStyle w:val="Nagwek3"/>
      </w:pPr>
      <w:r>
        <w:t>Założenia upraszczające model</w:t>
      </w:r>
    </w:p>
    <w:p w:rsidR="00256C5F" w:rsidRDefault="00C71C10" w:rsidP="00256C5F">
      <w:r>
        <w:t xml:space="preserve">Pomimo, że każda tworzona symulacja komputerowa z natury zakładać powinna implementację modelu pozwalającego na uzyskanie jak najdokładniejszych wyników, niektóre zjawiska istniejące w rzeczywistości są trudne (czy też niemożliwe) do odtworzenia podczas </w:t>
      </w:r>
      <w:r w:rsidR="006C01AE">
        <w:t xml:space="preserve">procesu </w:t>
      </w:r>
      <w:r>
        <w:t>modelowania.</w:t>
      </w:r>
    </w:p>
    <w:p w:rsidR="005A4A21" w:rsidRDefault="003E7C4F" w:rsidP="00256C5F">
      <w:r>
        <w:t xml:space="preserve">Jednym z najpoważniejszych problemów </w:t>
      </w:r>
      <w:r w:rsidR="005A4A21">
        <w:t xml:space="preserve">występujących w łańcuchach dostaw jest wspominany w rozdziale 2.1 efekt byczego bicza – nawet małe zaburzenia występujące na początku łańcucha dostaw mogą doprowadzić do bardzo dużych zaburzeń na jego końcu. Źródeł takich zaburzeń może być wiele – począwszy od niedokładnej prognozy sprzedaży, poprzez opóźnienia w załadunku/rozładunku pojazdów, uszkodzenie towaru w magazynie, katastrofę naturalną, spóźnienie się auta na prom, skończywszy na promocji dla konsumentów, która nie była komunikowana przez klientów i idące za tym zwiększone zapotrzebowanie materiałowe. </w:t>
      </w:r>
    </w:p>
    <w:p w:rsidR="00C71C10" w:rsidRDefault="005A4A21" w:rsidP="00256C5F">
      <w:r>
        <w:t xml:space="preserve">Choć z </w:t>
      </w:r>
      <w:r w:rsidR="006C01AE">
        <w:t xml:space="preserve">technicznego </w:t>
      </w:r>
      <w:r>
        <w:t xml:space="preserve">punktu widzenia możliwe jest zasymulowanie dowolnego z tych zjawisk, sporne jest czynienie tego bez określonego kontekstu biznesowego. Dlatego w stworzonym modelu rozpatrywane nie będą elementarne źródła takich zakłóceń. Zebrane one zostaną w grupę np. opóźnionej dostawy towaru, albo </w:t>
      </w:r>
      <w:r w:rsidR="006C01AE">
        <w:t>niedostępności towaru pomimo wcześniejszej awizacji. Dla tak generycznie określonych problemów badanie będzie zachowanie się modelu. Podobnie również wrażliwość modelu badana będzie dla zgeneralizowanych czynników.</w:t>
      </w:r>
    </w:p>
    <w:p w:rsidR="006C01AE" w:rsidRPr="00256C5F" w:rsidRDefault="006C01AE" w:rsidP="00256C5F">
      <w:r>
        <w:lastRenderedPageBreak/>
        <w:t xml:space="preserve">Kolejnym uproszczeniem jest rozdzielczość czasu. </w:t>
      </w:r>
      <w:r w:rsidR="00161900">
        <w:t>W rzeczywistych przypadkach częstokroć godziny decydują o powodzeniu lub braku powodzenia określonego przedsięwzięcia.</w:t>
      </w:r>
      <w:bookmarkStart w:id="2" w:name="_GoBack"/>
      <w:bookmarkEnd w:id="2"/>
    </w:p>
    <w:p w:rsidR="00945173" w:rsidRDefault="00B36018" w:rsidP="00945173">
      <w:pPr>
        <w:pStyle w:val="Nagwek2"/>
      </w:pPr>
      <w:r>
        <w:t>Wybór technologii wykorzystanej do stworzenia symulacji</w:t>
      </w:r>
    </w:p>
    <w:p w:rsidR="00890D1A" w:rsidRPr="00890D1A" w:rsidRDefault="00B36018" w:rsidP="00106FB6">
      <w:pPr>
        <w:pStyle w:val="Nagwek3"/>
      </w:pPr>
      <w:r>
        <w:t>Wymagania dotyczące technologii</w:t>
      </w:r>
    </w:p>
    <w:p w:rsidR="00B36018" w:rsidRDefault="00B36018" w:rsidP="00B36018">
      <w:pPr>
        <w:pStyle w:val="Nagwek3"/>
      </w:pPr>
      <w:r>
        <w:t>Przegląd technologii</w:t>
      </w:r>
    </w:p>
    <w:p w:rsidR="00171C1E" w:rsidRDefault="009816D5" w:rsidP="00106FB6">
      <w:pPr>
        <w:pStyle w:val="Nagwek2"/>
      </w:pPr>
      <w:r>
        <w:t>Architektura aplikacji</w:t>
      </w:r>
    </w:p>
    <w:p w:rsidR="00017AF1" w:rsidRPr="00017AF1" w:rsidRDefault="00017AF1" w:rsidP="00017AF1"/>
    <w:p w:rsidR="00B36018" w:rsidRPr="00B36018" w:rsidRDefault="001B3E42" w:rsidP="001B3E42">
      <w:pPr>
        <w:pStyle w:val="Nagwek1"/>
      </w:pPr>
      <w:r>
        <w:lastRenderedPageBreak/>
        <w:t>Symulacja komputerowa</w:t>
      </w:r>
    </w:p>
    <w:p w:rsidR="00B36018" w:rsidRDefault="00B36018" w:rsidP="00B36018">
      <w:pPr>
        <w:pStyle w:val="Nagwek2"/>
      </w:pPr>
      <w:r>
        <w:t>Kluczowe wskaźniki efektywności</w:t>
      </w:r>
    </w:p>
    <w:p w:rsidR="007817C5" w:rsidRDefault="00B54727" w:rsidP="00B36018">
      <w:pPr>
        <w:pStyle w:val="Nagwek3"/>
      </w:pPr>
      <w:r>
        <w:t>Motywacja wyboru określonych wskaźników</w:t>
      </w:r>
    </w:p>
    <w:p w:rsidR="00B36018" w:rsidRDefault="00B36018" w:rsidP="00B36018">
      <w:pPr>
        <w:pStyle w:val="Nagwek3"/>
      </w:pPr>
      <w:r>
        <w:t>Definicje</w:t>
      </w:r>
    </w:p>
    <w:p w:rsidR="001B3E42" w:rsidRDefault="001B3E42" w:rsidP="001B3E42">
      <w:pPr>
        <w:pStyle w:val="Nagwek2"/>
      </w:pPr>
      <w:r>
        <w:t>Scenariusze testowe</w:t>
      </w:r>
    </w:p>
    <w:p w:rsidR="001B3E42" w:rsidRDefault="001B3E42" w:rsidP="001B3E42">
      <w:pPr>
        <w:pStyle w:val="Nagwek3"/>
      </w:pPr>
      <w:r>
        <w:t>Zaburzenia występujące w rzeczywistych łańcuchach dostaw</w:t>
      </w:r>
    </w:p>
    <w:p w:rsidR="001B3E42" w:rsidRDefault="001B3E42" w:rsidP="001B3E42">
      <w:pPr>
        <w:pStyle w:val="Nagwek3"/>
      </w:pPr>
      <w:r>
        <w:t>Scenariusz 1</w:t>
      </w:r>
    </w:p>
    <w:p w:rsidR="00B02164" w:rsidRDefault="00B02164" w:rsidP="00B02164">
      <w:pPr>
        <w:pStyle w:val="Nagwek3"/>
      </w:pPr>
      <w:r>
        <w:t>Scenariusz 2</w:t>
      </w:r>
    </w:p>
    <w:p w:rsidR="00B02164" w:rsidRDefault="00B02164" w:rsidP="00B02164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662012" w:rsidRDefault="00662012" w:rsidP="00662012">
      <w:pPr>
        <w:pStyle w:val="Nagwek2"/>
      </w:pPr>
      <w:r>
        <w:t>Dane testowe</w:t>
      </w:r>
    </w:p>
    <w:p w:rsidR="00F60A64" w:rsidRDefault="00F60A64" w:rsidP="00662012">
      <w:pPr>
        <w:pStyle w:val="Nagwek3"/>
      </w:pPr>
      <w:r>
        <w:t>Informacje o danych testowych</w:t>
      </w:r>
    </w:p>
    <w:p w:rsidR="00662012" w:rsidRPr="00662012" w:rsidRDefault="00662012" w:rsidP="00662012">
      <w:pPr>
        <w:pStyle w:val="Nagwek3"/>
      </w:pPr>
      <w:r>
        <w:t>Pochodzenie danych testowych</w:t>
      </w:r>
    </w:p>
    <w:p w:rsidR="00B54727" w:rsidRDefault="00B54727" w:rsidP="00B54727">
      <w:pPr>
        <w:pStyle w:val="Nagwek1"/>
      </w:pPr>
      <w:r>
        <w:t>Wyniki</w:t>
      </w:r>
    </w:p>
    <w:p w:rsidR="00B54727" w:rsidRDefault="00B54727" w:rsidP="00B54727">
      <w:pPr>
        <w:pStyle w:val="Nagwek2"/>
      </w:pPr>
      <w:r>
        <w:t>Omówienie uzyskanych rezultatów</w:t>
      </w:r>
    </w:p>
    <w:p w:rsidR="001B5BBC" w:rsidRDefault="001B5BBC" w:rsidP="001B5BBC">
      <w:pPr>
        <w:pStyle w:val="Nagwek3"/>
      </w:pPr>
      <w:r>
        <w:t>Scenariusz 1</w:t>
      </w:r>
    </w:p>
    <w:p w:rsidR="001B5BBC" w:rsidRDefault="001B5BBC" w:rsidP="001B5BBC">
      <w:pPr>
        <w:pStyle w:val="Nagwek3"/>
      </w:pPr>
      <w:r>
        <w:t>Scenariusz 2</w:t>
      </w:r>
    </w:p>
    <w:p w:rsidR="001B5BBC" w:rsidRDefault="001B5BBC" w:rsidP="001B5BBC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1B5BBC" w:rsidRDefault="001B5BBC" w:rsidP="001B5BBC">
      <w:pPr>
        <w:pStyle w:val="Nagwek1"/>
      </w:pPr>
      <w:r>
        <w:t>Podsumowanie</w:t>
      </w:r>
    </w:p>
    <w:p w:rsidR="001B5BBC" w:rsidRDefault="001B5BBC" w:rsidP="001B5BBC">
      <w:pPr>
        <w:pStyle w:val="Nagwek2"/>
      </w:pPr>
      <w:r>
        <w:t xml:space="preserve">Weryfikacja </w:t>
      </w:r>
      <w:r w:rsidR="00A62E9C">
        <w:t>postawionych</w:t>
      </w:r>
      <w:r w:rsidR="007962E9">
        <w:t xml:space="preserve"> </w:t>
      </w:r>
      <w:r w:rsidR="00A62E9C">
        <w:t>tez</w:t>
      </w:r>
    </w:p>
    <w:p w:rsidR="001B5BBC" w:rsidRPr="001B5BBC" w:rsidRDefault="001B5BBC" w:rsidP="001B5BBC">
      <w:pPr>
        <w:pStyle w:val="Nagwek2"/>
      </w:pPr>
      <w:r>
        <w:t>Wnioski</w:t>
      </w:r>
    </w:p>
    <w:p w:rsidR="00B54727" w:rsidRDefault="004372AA" w:rsidP="004372AA">
      <w:pPr>
        <w:pStyle w:val="Nagwek1"/>
      </w:pPr>
      <w:r>
        <w:t>Załączniki</w:t>
      </w:r>
    </w:p>
    <w:p w:rsidR="004372AA" w:rsidRDefault="00706755" w:rsidP="00706755">
      <w:pPr>
        <w:pStyle w:val="Nagwek2"/>
      </w:pPr>
      <w:r>
        <w:lastRenderedPageBreak/>
        <w:t xml:space="preserve">Standard tworzenia sygnatur elementów </w:t>
      </w:r>
      <w:r w:rsidR="004A3CE0">
        <w:t xml:space="preserve">MRP </w:t>
      </w:r>
      <w:r>
        <w:t>w symulacji</w:t>
      </w:r>
    </w:p>
    <w:p w:rsidR="00FC7323" w:rsidRDefault="00FC7323" w:rsidP="00FC7323">
      <w:r>
        <w:t>Z praktycznego punktu widzenia dobrą praktyką jest tworzenie sygnatur generowanych MRP elementów. Umożliwia to łatwe tworzenie referencji pomiędzy poszczególnymi elementami. Jest to istotne również z punktu widzenia użytkownika systemu ERP, który widząc sygnaturę o określonej budowie (zaczynającą się od odpowiedniego znaku alfanumerycznego, posiadającą ściśle określoną długość) jest w stanie zidentyfikować związany z nią MRP element.</w:t>
      </w:r>
      <w:r w:rsidR="00DA05AC">
        <w:t xml:space="preserve"> Odnosząc się również do architektury aplikacji, która oparta może być na relacyjnej bazie danych, jest to rozwiązania pożądane.</w:t>
      </w:r>
    </w:p>
    <w:p w:rsidR="00FC7323" w:rsidRDefault="00FC7323" w:rsidP="00FC7323">
      <w:r>
        <w:t xml:space="preserve">O ile implementacja sygnatur nie jest niezbędna w bieżącym zakresie pracy, może być bardzo pomocna w przypadku </w:t>
      </w:r>
      <w:r w:rsidR="005A250C">
        <w:t>rozszerzenia ram symulacji.</w:t>
      </w:r>
    </w:p>
    <w:p w:rsidR="00DA05AC" w:rsidRPr="00FC7323" w:rsidRDefault="00DA05AC" w:rsidP="00FC7323"/>
    <w:p w:rsidR="00DA05AC" w:rsidRDefault="00DA05AC" w:rsidP="00DA05AC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Spis sygnatur elementów MRP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706755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963B96" w:rsidRPr="00DA05AC">
              <w:rPr>
                <w:b/>
              </w:rPr>
              <w:t>sygnatury</w:t>
            </w:r>
          </w:p>
        </w:tc>
      </w:tr>
      <w:tr w:rsidR="00706755" w:rsidTr="00BF7A9B">
        <w:trPr>
          <w:jc w:val="center"/>
        </w:trPr>
        <w:tc>
          <w:tcPr>
            <w:tcW w:w="1565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706755" w:rsidRDefault="00516909" w:rsidP="00516909">
            <w:pPr>
              <w:pStyle w:val="Bezodstpw"/>
              <w:jc w:val="left"/>
            </w:pPr>
            <w:r>
              <w:t>Numeracja nie jest wymagana</w:t>
            </w:r>
            <w:r w:rsidR="00706755">
              <w:t xml:space="preserve"> 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Nt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2xxxxxx : 7 cyfr, pierwsza to zawsze ‘2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chOrd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4xxxxxx : 7 cyfr, pierwsza to zawsze ‘4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cOrd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6xxxxxx : 7 cyfr, pierwsza to zawsze ‘6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Ord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8xxxxxx : 7 cyfr, pierwsza to zawsze ‘8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MLot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0xxxxxx : 7 cyfr, pierwsza to zawsze ‘0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Numeracja nie jest wymagana 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1xxxxxx : 7 cyfr, pierwsza to zawsze ‘1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3xxxxxx : 7 cyfr, pierwsza to zawsze ‘3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Req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5xxxxxx : 7 cyfr, pierwsza to zawsze ‘5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7xxxxxx : 7 cyfr, pierwsza to zawsze ‘7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Req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9xxxxxx : 7 cyfr, pierwsza to zawsze ‘9’, </w:t>
            </w:r>
            <w:r w:rsidR="00963B96">
              <w:t>unikalna</w:t>
            </w:r>
          </w:p>
        </w:tc>
      </w:tr>
    </w:tbl>
    <w:p w:rsidR="004A3CE0" w:rsidRDefault="004A3CE0" w:rsidP="00706755"/>
    <w:p w:rsidR="004A3CE0" w:rsidRDefault="004A3CE0" w:rsidP="004A3CE0">
      <w:pPr>
        <w:pStyle w:val="Nagwek2"/>
      </w:pPr>
      <w:r>
        <w:t>Standard tworzenia znaczników czasu elementów MRP w symulacji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4E55C0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BF7A9B">
              <w:rPr>
                <w:b/>
              </w:rPr>
              <w:t>znacznika czasu</w:t>
            </w: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Nt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chOrd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cOrd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Ord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MLot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Req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Req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</w:tbl>
    <w:p w:rsidR="004E55C0" w:rsidRPr="004E55C0" w:rsidRDefault="004E55C0" w:rsidP="00BF7A9B">
      <w:pPr>
        <w:ind w:left="142"/>
      </w:pPr>
    </w:p>
    <w:sectPr w:rsidR="004E55C0" w:rsidRPr="004E55C0" w:rsidSect="00A62E9C">
      <w:footerReference w:type="default" r:id="rId14"/>
      <w:pgSz w:w="11906" w:h="16838" w:code="9"/>
      <w:pgMar w:top="1417" w:right="1417" w:bottom="1417" w:left="1417" w:header="708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F46D2" w:rsidRDefault="00FF46D2" w:rsidP="00ED1FAF">
      <w:pPr>
        <w:spacing w:line="240" w:lineRule="auto"/>
      </w:pPr>
      <w:r>
        <w:separator/>
      </w:r>
    </w:p>
  </w:endnote>
  <w:endnote w:type="continuationSeparator" w:id="0">
    <w:p w:rsidR="00FF46D2" w:rsidRDefault="00FF46D2" w:rsidP="00ED1F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4633371"/>
      <w:docPartObj>
        <w:docPartGallery w:val="Page Numbers (Bottom of Page)"/>
        <w:docPartUnique/>
      </w:docPartObj>
    </w:sdtPr>
    <w:sdtContent>
      <w:p w:rsidR="003E7C4F" w:rsidRDefault="003E7C4F" w:rsidP="007D4738">
        <w:pPr>
          <w:pStyle w:val="Bezodstpw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1900">
          <w:rPr>
            <w:noProof/>
          </w:rPr>
          <w:t>21</w:t>
        </w:r>
        <w:r>
          <w:fldChar w:fldCharType="end"/>
        </w:r>
      </w:p>
    </w:sdtContent>
  </w:sdt>
  <w:p w:rsidR="003E7C4F" w:rsidRDefault="003E7C4F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F46D2" w:rsidRDefault="00FF46D2" w:rsidP="00ED1FAF">
      <w:pPr>
        <w:spacing w:line="240" w:lineRule="auto"/>
      </w:pPr>
      <w:r>
        <w:separator/>
      </w:r>
    </w:p>
  </w:footnote>
  <w:footnote w:type="continuationSeparator" w:id="0">
    <w:p w:rsidR="00FF46D2" w:rsidRDefault="00FF46D2" w:rsidP="00ED1FAF">
      <w:pPr>
        <w:spacing w:line="240" w:lineRule="auto"/>
      </w:pPr>
      <w:r>
        <w:continuationSeparator/>
      </w:r>
    </w:p>
  </w:footnote>
  <w:footnote w:id="1">
    <w:p w:rsidR="003E7C4F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KPI – </w:t>
      </w:r>
      <w:r w:rsidRPr="00ED1FAF">
        <w:t>Key Performance Indicators</w:t>
      </w:r>
      <w:r>
        <w:t>, wskaźniki wykorzystywane do pomiaru stopnia realizacji celów biznesowych</w:t>
      </w:r>
    </w:p>
  </w:footnote>
  <w:footnote w:id="2">
    <w:p w:rsidR="003E7C4F" w:rsidRPr="006F5AA3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F</w:t>
      </w:r>
      <w:r w:rsidRPr="006F5AA3">
        <w:t xml:space="preserve">MCG – Fast Moving Consumer Goods, </w:t>
      </w:r>
      <w:r>
        <w:t xml:space="preserve">zróżnicowane </w:t>
      </w:r>
      <w:r w:rsidRPr="006F5AA3">
        <w:t xml:space="preserve">dobra sprzedawane  </w:t>
      </w:r>
      <w:r>
        <w:t xml:space="preserve">często, o względnie niewielkiej wartości i wysokich wolumenach sprzedaży, tj. artykuły higieniczne czy środki czystości </w:t>
      </w:r>
    </w:p>
  </w:footnote>
  <w:footnote w:id="3">
    <w:p w:rsidR="003E7C4F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MAS – Multi Agent System, </w:t>
      </w:r>
      <w:r w:rsidRPr="005261E1">
        <w:t xml:space="preserve">system złożony z komunikujących i współpracujących między sobą agentów, realizujących </w:t>
      </w:r>
      <w:r>
        <w:t>określone</w:t>
      </w:r>
      <w:r w:rsidRPr="005261E1">
        <w:t xml:space="preserve"> cele</w:t>
      </w:r>
      <w:r>
        <w:t>, częstokroć wykorzystywany w do modelowania rozproszonych i złożonych obliczeniowo problemów</w:t>
      </w:r>
    </w:p>
  </w:footnote>
  <w:footnote w:id="4">
    <w:p w:rsidR="003E7C4F" w:rsidRPr="003C3013" w:rsidRDefault="003E7C4F">
      <w:pPr>
        <w:pStyle w:val="Tekstprzypisudolnego"/>
      </w:pPr>
      <w:r>
        <w:rPr>
          <w:rStyle w:val="Odwoanieprzypisudolnego"/>
        </w:rPr>
        <w:footnoteRef/>
      </w:r>
      <w:r w:rsidRPr="003C3013">
        <w:t xml:space="preserve"> KQML - Knowledge Query and Manipulation Language, język </w:t>
      </w:r>
      <w:r>
        <w:t>i</w:t>
      </w:r>
      <w:r w:rsidRPr="003C3013">
        <w:t xml:space="preserve"> protokół komunikacji pomiędzy agentami </w:t>
      </w:r>
      <w:r>
        <w:t>i</w:t>
      </w:r>
      <w:r w:rsidRPr="003C3013">
        <w:t xml:space="preserve"> systemami opartymi o dane</w:t>
      </w:r>
      <w:r>
        <w:t>, umożliwiający wzajemną komunikację</w:t>
      </w:r>
    </w:p>
  </w:footnote>
  <w:footnote w:id="5">
    <w:p w:rsidR="003E7C4F" w:rsidRDefault="003E7C4F" w:rsidP="00AE2C33">
      <w:pPr>
        <w:pStyle w:val="Tekstprzypisudolnego"/>
      </w:pPr>
      <w:r>
        <w:rPr>
          <w:rStyle w:val="Odwoanieprzypisudolnego"/>
        </w:rPr>
        <w:footnoteRef/>
      </w:r>
      <w:r>
        <w:t xml:space="preserve"> SCM – Supply Chain Management, kontrola przepływu materiałów i ładunków między ogniwami łańcucha dostaw, najczęściej realizowana przy pomocy dedykowanego oprogramowania</w:t>
      </w:r>
    </w:p>
  </w:footnote>
  <w:footnote w:id="6">
    <w:p w:rsidR="003E7C4F" w:rsidRPr="00815D2A" w:rsidRDefault="003E7C4F">
      <w:pPr>
        <w:pStyle w:val="Tekstprzypisudolnego"/>
      </w:pPr>
      <w:r>
        <w:rPr>
          <w:rStyle w:val="Odwoanieprzypisudolnego"/>
        </w:rPr>
        <w:footnoteRef/>
      </w:r>
      <w:r w:rsidRPr="00815D2A">
        <w:t xml:space="preserve"> MRP – Material Requrements Planning – ogół procesów planowania zapotrzebowania materiałowego, </w:t>
      </w:r>
      <w:r>
        <w:t xml:space="preserve">sterowania produkcją i zapasami </w:t>
      </w:r>
    </w:p>
  </w:footnote>
  <w:footnote w:id="7">
    <w:p w:rsidR="003E7C4F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SAP – zintegrowane, modułowe oprogramowanie służące do zarządzania zasobami przedsiębiorstwa, stworzone przez SAP SE</w:t>
      </w:r>
    </w:p>
  </w:footnote>
  <w:footnote w:id="8">
    <w:p w:rsidR="003E7C4F" w:rsidRDefault="003E7C4F" w:rsidP="00770B02">
      <w:pPr>
        <w:pStyle w:val="Tekstprzypisudolnego"/>
      </w:pPr>
      <w:r>
        <w:rPr>
          <w:rStyle w:val="Odwoanieprzypisudolnego"/>
        </w:rPr>
        <w:footnoteRef/>
      </w:r>
      <w:r>
        <w:t xml:space="preserve"> Replenishment – uzupełnienie zapasów, dostawa</w:t>
      </w:r>
    </w:p>
  </w:footnote>
  <w:footnote w:id="9">
    <w:p w:rsidR="003E7C4F" w:rsidRPr="001E3075" w:rsidRDefault="003E7C4F" w:rsidP="006E72FC">
      <w:pPr>
        <w:pStyle w:val="Tekstprzypisudolnego"/>
      </w:pPr>
      <w:r>
        <w:rPr>
          <w:rStyle w:val="Odwoanieprzypisudolnego"/>
        </w:rPr>
        <w:footnoteRef/>
      </w:r>
      <w:r w:rsidRPr="001E3075">
        <w:t xml:space="preserve"> RCCP – Rough Cut Capacity Planning – weryfikacja dostępnych zasobów względem </w:t>
      </w:r>
      <w:r>
        <w:t>planu idealnego, podstawowy element planowania długoterminowego</w:t>
      </w:r>
    </w:p>
  </w:footnote>
  <w:footnote w:id="10">
    <w:p w:rsidR="003E7C4F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BOM – Bill Of Materials, struktura produktu określająca zestawienie półproduktów, komponentów i surowców wraz z ilościami, które niezbędne są do wytworzenia jednostki produktu końcowego</w:t>
      </w:r>
    </w:p>
  </w:footnote>
  <w:footnote w:id="11">
    <w:p w:rsidR="003E7C4F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C:D – capacity to demand, stosunek dostępnych możliwości produkcyjnych/dystrybucyjnych do całkowitego zapotrzebownia</w:t>
      </w:r>
    </w:p>
  </w:footnote>
  <w:footnote w:id="12">
    <w:p w:rsidR="003E7C4F" w:rsidRPr="00766499" w:rsidRDefault="003E7C4F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ERP – Enterprise Resource Planning, zbiór systemów informatycznych wspomagaj</w:t>
      </w:r>
      <w:r>
        <w:t>ących całościowe zarządzanie przedsiębiorstwem oraz jego zasobami</w:t>
      </w:r>
    </w:p>
  </w:footnote>
  <w:footnote w:id="13">
    <w:p w:rsidR="003E7C4F" w:rsidRPr="00766499" w:rsidRDefault="003E7C4F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APS – </w:t>
      </w:r>
      <w:r w:rsidRPr="00A656F2">
        <w:t>Advanced Planning and Scheduling</w:t>
      </w:r>
      <w:r w:rsidRPr="00766499">
        <w:t xml:space="preserve"> – rozszerzenie standardowych procesów zintegrowanego planowania produkcji</w:t>
      </w:r>
      <w:r>
        <w:t xml:space="preserve"> oparte o określone rozwiązanie IT, np. OMP Plus</w:t>
      </w:r>
    </w:p>
  </w:footnote>
  <w:footnote w:id="14">
    <w:p w:rsidR="003E7C4F" w:rsidRPr="00D22DD1" w:rsidRDefault="003E7C4F">
      <w:pPr>
        <w:pStyle w:val="Tekstprzypisudolnego"/>
      </w:pPr>
      <w:r>
        <w:rPr>
          <w:rStyle w:val="Odwoanieprzypisudolnego"/>
        </w:rPr>
        <w:footnoteRef/>
      </w:r>
      <w:r w:rsidRPr="00D22DD1">
        <w:t xml:space="preserve"> APO – Advanced Planner and Optimizer, rozszerzenie SAP R/3 wykorzystywane do planowania dystry</w:t>
      </w:r>
      <w:r>
        <w:t>bucji w rozproszonym łańcuchu dostaw</w:t>
      </w:r>
      <w:r w:rsidRPr="00D22DD1">
        <w:t xml:space="preserve"> </w:t>
      </w:r>
    </w:p>
  </w:footnote>
  <w:footnote w:id="15">
    <w:p w:rsidR="003E7C4F" w:rsidRPr="00E5199F" w:rsidRDefault="003E7C4F">
      <w:pPr>
        <w:pStyle w:val="Tekstprzypisudolnego"/>
      </w:pPr>
      <w:r>
        <w:rPr>
          <w:rStyle w:val="Odwoanieprzypisudolnego"/>
        </w:rPr>
        <w:footnoteRef/>
      </w:r>
      <w:r w:rsidRPr="00E5199F">
        <w:t xml:space="preserve"> PIPO – Phase In Phase Out, para produktów, które rozróżnialne s</w:t>
      </w:r>
      <w:r>
        <w:t>ą z punktu widzenia planowania (np. posiadają różne BOM, różne metody paletyzacji), lecz nierozróżnialne są dla klienta (posiadają taki sam kod EAN)</w:t>
      </w:r>
    </w:p>
  </w:footnote>
  <w:footnote w:id="16">
    <w:p w:rsidR="003E7C4F" w:rsidRPr="0081285E" w:rsidRDefault="003E7C4F">
      <w:pPr>
        <w:pStyle w:val="Tekstprzypisudolnego"/>
      </w:pPr>
      <w:r>
        <w:rPr>
          <w:rStyle w:val="Odwoanieprzypisudolnego"/>
        </w:rPr>
        <w:footnoteRef/>
      </w:r>
      <w:r w:rsidRPr="0081285E">
        <w:t xml:space="preserve"> GI-GO – garbage in – garbage out, niskiej jakości dane wejściowe </w:t>
      </w:r>
      <w:r>
        <w:t>generować będą niskiej jakości dane wyjściowe, nawet jeżeli przetwarzane są przez najlepiej zaprojektowane i dokładne algorytmy</w:t>
      </w:r>
    </w:p>
  </w:footnote>
  <w:footnote w:id="17">
    <w:p w:rsidR="003E7C4F" w:rsidRDefault="003E7C4F">
      <w:pPr>
        <w:pStyle w:val="Tekstprzypisudolnego"/>
      </w:pPr>
      <w:r>
        <w:rPr>
          <w:rStyle w:val="Odwoanieprzypisudolnego"/>
        </w:rPr>
        <w:footnoteRef/>
      </w:r>
      <w:r>
        <w:t xml:space="preserve"> customer facing DC – centrum dystrybucyjne, za pośrednictwem którego realizowane są zamówienia klienta</w:t>
      </w:r>
    </w:p>
  </w:footnote>
  <w:footnote w:id="18">
    <w:p w:rsidR="003E7C4F" w:rsidRPr="00CF569E" w:rsidRDefault="003E7C4F">
      <w:pPr>
        <w:pStyle w:val="Tekstprzypisudolnego"/>
      </w:pPr>
      <w:r>
        <w:rPr>
          <w:rStyle w:val="Odwoanieprzypisudolnego"/>
        </w:rPr>
        <w:footnoteRef/>
      </w:r>
      <w:r w:rsidRPr="00CF569E">
        <w:t xml:space="preserve"> VAS – value added services, manipulacje towarem, </w:t>
      </w:r>
      <w:r>
        <w:t xml:space="preserve">usługi </w:t>
      </w:r>
      <w:r w:rsidRPr="00CF569E">
        <w:t>które słu</w:t>
      </w:r>
      <w:r>
        <w:t>ż</w:t>
      </w:r>
      <w:r w:rsidRPr="00CF569E">
        <w:t>ą dodaniu lub zmi</w:t>
      </w:r>
      <w:r>
        <w:t>anie wartości towaru jak np. umieszczenie naklejek, dodanie darmowej próbki innego produktu, stworzenie paczki wielu produktów oferowanej jako jedno dobro klientowi itd.</w:t>
      </w:r>
    </w:p>
  </w:footnote>
  <w:footnote w:id="19">
    <w:p w:rsidR="003E7C4F" w:rsidRPr="00B75F88" w:rsidRDefault="003E7C4F">
      <w:pPr>
        <w:pStyle w:val="Tekstprzypisudolnego"/>
      </w:pPr>
      <w:r>
        <w:rPr>
          <w:rStyle w:val="Odwoanieprzypisudolnego"/>
        </w:rPr>
        <w:footnoteRef/>
      </w:r>
      <w:r w:rsidRPr="00B75F88">
        <w:rPr>
          <w:lang w:val="en-GB"/>
        </w:rPr>
        <w:t xml:space="preserve"> EAN – </w:t>
      </w:r>
      <w:r>
        <w:rPr>
          <w:lang w:val="en-GB"/>
        </w:rPr>
        <w:t xml:space="preserve">ang. </w:t>
      </w:r>
      <w:r w:rsidRPr="00B75F88">
        <w:t>European Article Number, numeryczny modularny kod towaru z zapisaną sum</w:t>
      </w:r>
      <w:r>
        <w:t>ą kontrolną służący do identyfikacji towaru, wykorzystywany najczęściej w logistyce magazynowej i sprzedaży detalicznej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157B4"/>
    <w:multiLevelType w:val="hybridMultilevel"/>
    <w:tmpl w:val="C0F87D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6946A5"/>
    <w:multiLevelType w:val="hybridMultilevel"/>
    <w:tmpl w:val="EA08EE66"/>
    <w:lvl w:ilvl="0" w:tplc="C30E7F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6353422"/>
    <w:multiLevelType w:val="hybridMultilevel"/>
    <w:tmpl w:val="52388986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C4773FD"/>
    <w:multiLevelType w:val="hybridMultilevel"/>
    <w:tmpl w:val="DDA6AB4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5BF2600"/>
    <w:multiLevelType w:val="hybridMultilevel"/>
    <w:tmpl w:val="F58EFA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38B5E07"/>
    <w:multiLevelType w:val="hybridMultilevel"/>
    <w:tmpl w:val="99082E9C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4010D5A"/>
    <w:multiLevelType w:val="hybridMultilevel"/>
    <w:tmpl w:val="E3525574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DE555A"/>
    <w:multiLevelType w:val="multilevel"/>
    <w:tmpl w:val="01603458"/>
    <w:lvl w:ilvl="0">
      <w:start w:val="1"/>
      <w:numFmt w:val="decimal"/>
      <w:pStyle w:val="Nagwek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Nagwek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Nagwek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Nagwek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5D734909"/>
    <w:multiLevelType w:val="hybridMultilevel"/>
    <w:tmpl w:val="5D0857F4"/>
    <w:lvl w:ilvl="0" w:tplc="8108AF76">
      <w:start w:val="1"/>
      <w:numFmt w:val="decimal"/>
      <w:lvlText w:val="%1."/>
      <w:lvlJc w:val="left"/>
      <w:pPr>
        <w:ind w:left="1429" w:hanging="360"/>
      </w:pPr>
    </w:lvl>
    <w:lvl w:ilvl="1" w:tplc="04150019" w:tentative="1">
      <w:start w:val="1"/>
      <w:numFmt w:val="lowerLetter"/>
      <w:lvlText w:val="%2."/>
      <w:lvlJc w:val="left"/>
      <w:pPr>
        <w:ind w:left="2149" w:hanging="360"/>
      </w:pPr>
    </w:lvl>
    <w:lvl w:ilvl="2" w:tplc="0415001B" w:tentative="1">
      <w:start w:val="1"/>
      <w:numFmt w:val="lowerRoman"/>
      <w:lvlText w:val="%3."/>
      <w:lvlJc w:val="right"/>
      <w:pPr>
        <w:ind w:left="2869" w:hanging="180"/>
      </w:pPr>
    </w:lvl>
    <w:lvl w:ilvl="3" w:tplc="0415000F" w:tentative="1">
      <w:start w:val="1"/>
      <w:numFmt w:val="decimal"/>
      <w:lvlText w:val="%4."/>
      <w:lvlJc w:val="left"/>
      <w:pPr>
        <w:ind w:left="3589" w:hanging="360"/>
      </w:pPr>
    </w:lvl>
    <w:lvl w:ilvl="4" w:tplc="04150019" w:tentative="1">
      <w:start w:val="1"/>
      <w:numFmt w:val="lowerLetter"/>
      <w:lvlText w:val="%5."/>
      <w:lvlJc w:val="left"/>
      <w:pPr>
        <w:ind w:left="4309" w:hanging="360"/>
      </w:pPr>
    </w:lvl>
    <w:lvl w:ilvl="5" w:tplc="0415001B" w:tentative="1">
      <w:start w:val="1"/>
      <w:numFmt w:val="lowerRoman"/>
      <w:lvlText w:val="%6."/>
      <w:lvlJc w:val="right"/>
      <w:pPr>
        <w:ind w:left="5029" w:hanging="180"/>
      </w:pPr>
    </w:lvl>
    <w:lvl w:ilvl="6" w:tplc="0415000F" w:tentative="1">
      <w:start w:val="1"/>
      <w:numFmt w:val="decimal"/>
      <w:lvlText w:val="%7."/>
      <w:lvlJc w:val="left"/>
      <w:pPr>
        <w:ind w:left="5749" w:hanging="360"/>
      </w:pPr>
    </w:lvl>
    <w:lvl w:ilvl="7" w:tplc="04150019" w:tentative="1">
      <w:start w:val="1"/>
      <w:numFmt w:val="lowerLetter"/>
      <w:lvlText w:val="%8."/>
      <w:lvlJc w:val="left"/>
      <w:pPr>
        <w:ind w:left="6469" w:hanging="360"/>
      </w:pPr>
    </w:lvl>
    <w:lvl w:ilvl="8" w:tplc="0415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184134B"/>
    <w:multiLevelType w:val="hybridMultilevel"/>
    <w:tmpl w:val="C644D9C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3"/>
  </w:num>
  <w:num w:numId="5">
    <w:abstractNumId w:val="2"/>
  </w:num>
  <w:num w:numId="6">
    <w:abstractNumId w:val="0"/>
  </w:num>
  <w:num w:numId="7">
    <w:abstractNumId w:val="6"/>
  </w:num>
  <w:num w:numId="8">
    <w:abstractNumId w:val="5"/>
  </w:num>
  <w:num w:numId="9">
    <w:abstractNumId w:val="1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3CAA"/>
    <w:rsid w:val="00017AF1"/>
    <w:rsid w:val="00041FD8"/>
    <w:rsid w:val="000651CB"/>
    <w:rsid w:val="00067FC4"/>
    <w:rsid w:val="00084D7A"/>
    <w:rsid w:val="000A6E30"/>
    <w:rsid w:val="000B6601"/>
    <w:rsid w:val="000C1C9C"/>
    <w:rsid w:val="000E182E"/>
    <w:rsid w:val="001010B2"/>
    <w:rsid w:val="00106FB6"/>
    <w:rsid w:val="00122B25"/>
    <w:rsid w:val="00161900"/>
    <w:rsid w:val="00171C1E"/>
    <w:rsid w:val="001878C5"/>
    <w:rsid w:val="001A6CA8"/>
    <w:rsid w:val="001B3E42"/>
    <w:rsid w:val="001B5BBC"/>
    <w:rsid w:val="001C275B"/>
    <w:rsid w:val="001E3075"/>
    <w:rsid w:val="001F163F"/>
    <w:rsid w:val="00202946"/>
    <w:rsid w:val="00210A66"/>
    <w:rsid w:val="00256C5F"/>
    <w:rsid w:val="002574B4"/>
    <w:rsid w:val="0027188C"/>
    <w:rsid w:val="00273993"/>
    <w:rsid w:val="00276F80"/>
    <w:rsid w:val="002778E8"/>
    <w:rsid w:val="002B6D7E"/>
    <w:rsid w:val="002B7EAF"/>
    <w:rsid w:val="002E512C"/>
    <w:rsid w:val="002E67B0"/>
    <w:rsid w:val="00307E7F"/>
    <w:rsid w:val="00323CAA"/>
    <w:rsid w:val="00341C0C"/>
    <w:rsid w:val="00343E3F"/>
    <w:rsid w:val="00355F03"/>
    <w:rsid w:val="003618CF"/>
    <w:rsid w:val="00384F82"/>
    <w:rsid w:val="003C06AD"/>
    <w:rsid w:val="003C3013"/>
    <w:rsid w:val="003E7C4F"/>
    <w:rsid w:val="003F6B19"/>
    <w:rsid w:val="0041462E"/>
    <w:rsid w:val="004372AA"/>
    <w:rsid w:val="00454E96"/>
    <w:rsid w:val="00457EB5"/>
    <w:rsid w:val="00481E20"/>
    <w:rsid w:val="004825BB"/>
    <w:rsid w:val="00485FD9"/>
    <w:rsid w:val="004A3CE0"/>
    <w:rsid w:val="004A7F92"/>
    <w:rsid w:val="004B23A5"/>
    <w:rsid w:val="004E3847"/>
    <w:rsid w:val="004E55C0"/>
    <w:rsid w:val="004F30BE"/>
    <w:rsid w:val="004F5E71"/>
    <w:rsid w:val="004F7482"/>
    <w:rsid w:val="00501612"/>
    <w:rsid w:val="005109FC"/>
    <w:rsid w:val="00513803"/>
    <w:rsid w:val="00516909"/>
    <w:rsid w:val="005261E1"/>
    <w:rsid w:val="00530C56"/>
    <w:rsid w:val="00532887"/>
    <w:rsid w:val="005541B5"/>
    <w:rsid w:val="005716E0"/>
    <w:rsid w:val="00596245"/>
    <w:rsid w:val="005A250C"/>
    <w:rsid w:val="005A4A21"/>
    <w:rsid w:val="005C0260"/>
    <w:rsid w:val="005C3EAE"/>
    <w:rsid w:val="005D4B4A"/>
    <w:rsid w:val="005E558B"/>
    <w:rsid w:val="005F3A18"/>
    <w:rsid w:val="005F459C"/>
    <w:rsid w:val="005F46F1"/>
    <w:rsid w:val="006331A8"/>
    <w:rsid w:val="00662012"/>
    <w:rsid w:val="00666069"/>
    <w:rsid w:val="0068496D"/>
    <w:rsid w:val="006850B7"/>
    <w:rsid w:val="006A2B3F"/>
    <w:rsid w:val="006A5E74"/>
    <w:rsid w:val="006C01AE"/>
    <w:rsid w:val="006C09DE"/>
    <w:rsid w:val="006C5664"/>
    <w:rsid w:val="006E0BE9"/>
    <w:rsid w:val="006E72FC"/>
    <w:rsid w:val="006F5AA3"/>
    <w:rsid w:val="00706755"/>
    <w:rsid w:val="00714A3A"/>
    <w:rsid w:val="007302C6"/>
    <w:rsid w:val="00730C59"/>
    <w:rsid w:val="00731810"/>
    <w:rsid w:val="0073263C"/>
    <w:rsid w:val="007354B2"/>
    <w:rsid w:val="00766499"/>
    <w:rsid w:val="00770B02"/>
    <w:rsid w:val="007817C5"/>
    <w:rsid w:val="00785265"/>
    <w:rsid w:val="007858F4"/>
    <w:rsid w:val="007936F3"/>
    <w:rsid w:val="00794C8F"/>
    <w:rsid w:val="007962E9"/>
    <w:rsid w:val="007A4E92"/>
    <w:rsid w:val="007A5FB9"/>
    <w:rsid w:val="007B3B5B"/>
    <w:rsid w:val="007B61F8"/>
    <w:rsid w:val="007C2ADB"/>
    <w:rsid w:val="007D2248"/>
    <w:rsid w:val="007D4738"/>
    <w:rsid w:val="007E0DDC"/>
    <w:rsid w:val="00803CB5"/>
    <w:rsid w:val="0080549C"/>
    <w:rsid w:val="0081285E"/>
    <w:rsid w:val="00815D2A"/>
    <w:rsid w:val="00831282"/>
    <w:rsid w:val="00836798"/>
    <w:rsid w:val="00857E7F"/>
    <w:rsid w:val="00881229"/>
    <w:rsid w:val="00890D1A"/>
    <w:rsid w:val="008A1872"/>
    <w:rsid w:val="009010C0"/>
    <w:rsid w:val="00901D68"/>
    <w:rsid w:val="00912041"/>
    <w:rsid w:val="00913A22"/>
    <w:rsid w:val="009175E3"/>
    <w:rsid w:val="009246BE"/>
    <w:rsid w:val="00945173"/>
    <w:rsid w:val="00947CE8"/>
    <w:rsid w:val="00962EE2"/>
    <w:rsid w:val="00963B96"/>
    <w:rsid w:val="0097206E"/>
    <w:rsid w:val="00973959"/>
    <w:rsid w:val="009809B0"/>
    <w:rsid w:val="009816D5"/>
    <w:rsid w:val="00984D2C"/>
    <w:rsid w:val="00987BC4"/>
    <w:rsid w:val="00991BF9"/>
    <w:rsid w:val="009928C9"/>
    <w:rsid w:val="00A1465A"/>
    <w:rsid w:val="00A3316F"/>
    <w:rsid w:val="00A333A5"/>
    <w:rsid w:val="00A61B5A"/>
    <w:rsid w:val="00A62E9C"/>
    <w:rsid w:val="00A652D1"/>
    <w:rsid w:val="00A656F2"/>
    <w:rsid w:val="00A703C0"/>
    <w:rsid w:val="00A7717B"/>
    <w:rsid w:val="00A91813"/>
    <w:rsid w:val="00A9495D"/>
    <w:rsid w:val="00AC34A7"/>
    <w:rsid w:val="00AD29F1"/>
    <w:rsid w:val="00AD3561"/>
    <w:rsid w:val="00AE2C33"/>
    <w:rsid w:val="00AE4295"/>
    <w:rsid w:val="00AF1D51"/>
    <w:rsid w:val="00AF51FE"/>
    <w:rsid w:val="00B02164"/>
    <w:rsid w:val="00B1566D"/>
    <w:rsid w:val="00B206B1"/>
    <w:rsid w:val="00B36018"/>
    <w:rsid w:val="00B42BD3"/>
    <w:rsid w:val="00B54727"/>
    <w:rsid w:val="00B547ED"/>
    <w:rsid w:val="00B55DDD"/>
    <w:rsid w:val="00B62759"/>
    <w:rsid w:val="00B75A05"/>
    <w:rsid w:val="00B75F88"/>
    <w:rsid w:val="00B80AAA"/>
    <w:rsid w:val="00B84B27"/>
    <w:rsid w:val="00BB3F96"/>
    <w:rsid w:val="00BF7A9B"/>
    <w:rsid w:val="00C048B8"/>
    <w:rsid w:val="00C118BE"/>
    <w:rsid w:val="00C15262"/>
    <w:rsid w:val="00C1654D"/>
    <w:rsid w:val="00C407E4"/>
    <w:rsid w:val="00C5066C"/>
    <w:rsid w:val="00C71C10"/>
    <w:rsid w:val="00C95D29"/>
    <w:rsid w:val="00CB09E3"/>
    <w:rsid w:val="00CB6897"/>
    <w:rsid w:val="00CC208C"/>
    <w:rsid w:val="00CC56E1"/>
    <w:rsid w:val="00CF569E"/>
    <w:rsid w:val="00D01D04"/>
    <w:rsid w:val="00D02D14"/>
    <w:rsid w:val="00D03B77"/>
    <w:rsid w:val="00D20456"/>
    <w:rsid w:val="00D217FE"/>
    <w:rsid w:val="00D22DD1"/>
    <w:rsid w:val="00D3473F"/>
    <w:rsid w:val="00D47D4A"/>
    <w:rsid w:val="00D60C3F"/>
    <w:rsid w:val="00D84AE2"/>
    <w:rsid w:val="00D90E84"/>
    <w:rsid w:val="00D957E7"/>
    <w:rsid w:val="00DA05AC"/>
    <w:rsid w:val="00DB0F26"/>
    <w:rsid w:val="00DC64F6"/>
    <w:rsid w:val="00E2004B"/>
    <w:rsid w:val="00E2220E"/>
    <w:rsid w:val="00E25F1F"/>
    <w:rsid w:val="00E3479C"/>
    <w:rsid w:val="00E44B4A"/>
    <w:rsid w:val="00E46901"/>
    <w:rsid w:val="00E5199F"/>
    <w:rsid w:val="00E560AF"/>
    <w:rsid w:val="00E61EFD"/>
    <w:rsid w:val="00E80D7C"/>
    <w:rsid w:val="00E97B0B"/>
    <w:rsid w:val="00EB1351"/>
    <w:rsid w:val="00ED0AA6"/>
    <w:rsid w:val="00ED1FAF"/>
    <w:rsid w:val="00EE0FA7"/>
    <w:rsid w:val="00EF5655"/>
    <w:rsid w:val="00F20119"/>
    <w:rsid w:val="00F25C3D"/>
    <w:rsid w:val="00F36BCF"/>
    <w:rsid w:val="00F36BD4"/>
    <w:rsid w:val="00F443BD"/>
    <w:rsid w:val="00F47821"/>
    <w:rsid w:val="00F60A64"/>
    <w:rsid w:val="00F63901"/>
    <w:rsid w:val="00FA5C82"/>
    <w:rsid w:val="00FC7323"/>
    <w:rsid w:val="00FF46D2"/>
    <w:rsid w:val="00FF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4FC3E2"/>
  <w15:chartTrackingRefBased/>
  <w15:docId w15:val="{569B932D-1ED5-459F-9F9D-79693C44AC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7B3B5B"/>
    <w:pPr>
      <w:spacing w:after="0" w:line="360" w:lineRule="auto"/>
      <w:ind w:firstLine="709"/>
      <w:jc w:val="both"/>
    </w:pPr>
  </w:style>
  <w:style w:type="paragraph" w:styleId="Nagwek1">
    <w:name w:val="heading 1"/>
    <w:basedOn w:val="Normalny"/>
    <w:next w:val="Normalny"/>
    <w:link w:val="Nagwek1Znak"/>
    <w:uiPriority w:val="9"/>
    <w:qFormat/>
    <w:rsid w:val="009816D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ED1FAF"/>
    <w:pPr>
      <w:keepNext/>
      <w:keepLines/>
      <w:numPr>
        <w:ilvl w:val="1"/>
        <w:numId w:val="1"/>
      </w:numPr>
      <w:spacing w:before="40" w:after="2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9816D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B5BB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ED1FAF"/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1B5BBC"/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customStyle="1" w:styleId="Nagwek3Znak">
    <w:name w:val="Nagłówek 3 Znak"/>
    <w:basedOn w:val="Domylnaczcionkaakapitu"/>
    <w:link w:val="Nagwek3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ED1FAF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ED1FAF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ED1FAF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ED1FAF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ED1FA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ED1FAF"/>
    <w:rPr>
      <w:rFonts w:ascii="Segoe UI" w:hAnsi="Segoe UI" w:cs="Segoe UI"/>
      <w:sz w:val="18"/>
      <w:szCs w:val="18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ED1FAF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ED1FAF"/>
    <w:rPr>
      <w:vertAlign w:val="superscript"/>
    </w:rPr>
  </w:style>
  <w:style w:type="paragraph" w:styleId="Akapitzlist">
    <w:name w:val="List Paragraph"/>
    <w:basedOn w:val="Normalny"/>
    <w:uiPriority w:val="34"/>
    <w:qFormat/>
    <w:rsid w:val="0097206E"/>
    <w:pPr>
      <w:ind w:left="720"/>
      <w:contextualSpacing/>
    </w:pPr>
  </w:style>
  <w:style w:type="table" w:styleId="Siatkatabeli">
    <w:name w:val="Table Grid"/>
    <w:basedOn w:val="Standardowy"/>
    <w:uiPriority w:val="39"/>
    <w:rsid w:val="006A2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aliases w:val="Numery stron"/>
    <w:uiPriority w:val="1"/>
    <w:qFormat/>
    <w:rsid w:val="007D4738"/>
    <w:pPr>
      <w:spacing w:after="0" w:line="240" w:lineRule="auto"/>
      <w:jc w:val="center"/>
    </w:pPr>
  </w:style>
  <w:style w:type="paragraph" w:styleId="Nagwek">
    <w:name w:val="header"/>
    <w:basedOn w:val="Normalny"/>
    <w:link w:val="Nagwek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A62E9C"/>
  </w:style>
  <w:style w:type="paragraph" w:styleId="Stopka">
    <w:name w:val="footer"/>
    <w:basedOn w:val="Normalny"/>
    <w:link w:val="Stopka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A62E9C"/>
  </w:style>
  <w:style w:type="paragraph" w:styleId="Legenda">
    <w:name w:val="caption"/>
    <w:basedOn w:val="Normalny"/>
    <w:next w:val="Normalny"/>
    <w:uiPriority w:val="35"/>
    <w:unhideWhenUsed/>
    <w:qFormat/>
    <w:rsid w:val="00B75A0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730C59"/>
    <w:pPr>
      <w:spacing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730C59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730C59"/>
    <w:rPr>
      <w:vertAlign w:val="superscript"/>
    </w:rPr>
  </w:style>
  <w:style w:type="character" w:styleId="Tekstzastpczy">
    <w:name w:val="Placeholder Text"/>
    <w:basedOn w:val="Domylnaczcionkaakapitu"/>
    <w:uiPriority w:val="99"/>
    <w:semiHidden/>
    <w:rsid w:val="00B84B2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59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wa98</b:Tag>
    <b:SourceType>JournalArticle</b:SourceType>
    <b:Guid>{9A323175-3527-4B26-A8F5-9E9A403A7226}</b:Guid>
    <b:Title>Modeling Supply Chain Dynamic: A Multiagent Approach</b:Title>
    <b:Year>1998</b:Year>
    <b:Pages>607-633</b:Pages>
    <b:JournalName>Decision Sciences</b:JournalName>
    <b:Author>
      <b:Author>
        <b:NameList>
          <b:Person>
            <b:Last>Swaminathan</b:Last>
            <b:Middle>M</b:Middle>
            <b:First>Jayshankar</b:First>
          </b:Person>
          <b:Person>
            <b:Last>Smith</b:Last>
            <b:Middle>F</b:Middle>
            <b:First>Steven</b:First>
          </b:Person>
          <b:Person>
            <b:Last>Sadeh</b:Last>
            <b:Middle>M</b:Middle>
            <b:First>Norman</b:First>
          </b:Person>
        </b:NameList>
      </b:Author>
    </b:Author>
    <b:RefOrder>1</b:RefOrder>
  </b:Source>
  <b:Source>
    <b:Tag>Gar02</b:Tag>
    <b:SourceType>JournalArticle</b:SourceType>
    <b:Guid>{EB3DF58D-34C0-402E-AD3B-FCACFE2E139E}</b:Guid>
    <b:Title>A multi-agent system for chemical supply chain simulation and management support</b:Title>
    <b:Year>2002</b:Year>
    <b:Author>
      <b:Author>
        <b:NameList>
          <b:Person>
            <b:Last>Garcıa-Flores</b:Last>
            <b:First>Rodolfo</b:First>
          </b:Person>
          <b:Person>
            <b:Last>Wang</b:Last>
            <b:Middle>Zhong</b:Middle>
            <b:First>Xue</b:First>
          </b:Person>
        </b:NameList>
      </b:Author>
    </b:Author>
    <b:JournalName>OR Spectrum</b:JournalName>
    <b:Pages>343–370</b:Pages>
    <b:RefOrder>2</b:RefOrder>
  </b:Source>
  <b:Source>
    <b:Tag>Hol02</b:Tag>
    <b:SourceType>JournalArticle</b:SourceType>
    <b:Guid>{D938D2E6-F157-4CC5-82BB-EC75BFB09991}</b:Guid>
    <b:Title>Supply chain simulation } a tool for education, enhancement and endeavour</b:Title>
    <b:JournalName>International Journal Of Production Economics</b:JournalName>
    <b:Year>2002</b:Year>
    <b:Pages>163-175</b:Pages>
    <b:Author>
      <b:Author>
        <b:NameList>
          <b:Person>
            <b:Last>Holweg</b:Last>
            <b:First>Matthias</b:First>
          </b:Person>
          <b:Person>
            <b:Last>Bicheno</b:Last>
            <b:First>John</b:First>
          </b:Person>
        </b:NameList>
      </b:Author>
    </b:Author>
    <b:RefOrder>3</b:RefOrder>
  </b:Source>
  <b:Source>
    <b:Tag>Gan00</b:Tag>
    <b:SourceType>ElectronicSource</b:SourceType>
    <b:Guid>{4C6CDB71-7160-4AF1-971F-F5053937CD37}</b:Guid>
    <b:Title>Distributed Supply Chain Simulation Across Enterpirse Boundaries</b:Title>
    <b:Year>2000</b:Year>
    <b:Author>
      <b:Author>
        <b:NameList>
          <b:Person>
            <b:Last>Gan</b:Last>
            <b:Middle>Ping</b:Middle>
            <b:First>Boon</b:First>
          </b:Person>
          <b:Person>
            <b:Last>Liu</b:Last>
            <b:First>Li</b:First>
          </b:Person>
          <b:Person>
            <b:Last>Jain</b:Last>
            <b:First>Sanjay</b:First>
          </b:Person>
          <b:Person>
            <b:Last>Turner</b:Last>
            <b:Middle>J</b:Middle>
            <b:First>Stephen</b:First>
          </b:Person>
          <b:Person>
            <b:Last>Cai</b:Last>
            <b:First>Wentong</b:First>
          </b:Person>
          <b:Person>
            <b:Last>Hsu</b:Last>
            <b:First>Wen-Jing</b:First>
          </b:Person>
        </b:NameList>
      </b:Author>
    </b:Author>
    <b:RefOrder>4</b:RefOrder>
  </b:Source>
</b:Sources>
</file>

<file path=customXml/itemProps1.xml><?xml version="1.0" encoding="utf-8"?>
<ds:datastoreItem xmlns:ds="http://schemas.openxmlformats.org/officeDocument/2006/customXml" ds:itemID="{FAC94BEC-29FD-47C2-9608-CC296E721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8</TotalTime>
  <Pages>23</Pages>
  <Words>6249</Words>
  <Characters>37497</Characters>
  <Application>Microsoft Office Word</Application>
  <DocSecurity>0</DocSecurity>
  <Lines>312</Lines>
  <Paragraphs>87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iek Zabawa</dc:creator>
  <cp:keywords/>
  <dc:description/>
  <cp:lastModifiedBy>Krzysiek Zabawa</cp:lastModifiedBy>
  <cp:revision>22</cp:revision>
  <cp:lastPrinted>2017-09-05T04:29:00Z</cp:lastPrinted>
  <dcterms:created xsi:type="dcterms:W3CDTF">2017-08-04T04:11:00Z</dcterms:created>
  <dcterms:modified xsi:type="dcterms:W3CDTF">2017-11-19T11:58:00Z</dcterms:modified>
</cp:coreProperties>
</file>